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4C0AA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7678821" w:history="1">
            <w:r w:rsidR="004C0AA7" w:rsidRPr="006E6551">
              <w:rPr>
                <w:rStyle w:val="Hyperlink"/>
                <w:b/>
                <w:noProof/>
              </w:rPr>
              <w:t>List of table</w:t>
            </w:r>
            <w:r w:rsidR="004C0AA7">
              <w:rPr>
                <w:noProof/>
                <w:webHidden/>
              </w:rPr>
              <w:tab/>
            </w:r>
            <w:r w:rsidR="004C0AA7">
              <w:rPr>
                <w:noProof/>
                <w:webHidden/>
              </w:rPr>
              <w:fldChar w:fldCharType="begin"/>
            </w:r>
            <w:r w:rsidR="004C0AA7">
              <w:rPr>
                <w:noProof/>
                <w:webHidden/>
              </w:rPr>
              <w:instrText xml:space="preserve"> PAGEREF _Toc377678821 \h </w:instrText>
            </w:r>
            <w:r w:rsidR="004C0AA7">
              <w:rPr>
                <w:noProof/>
                <w:webHidden/>
              </w:rPr>
            </w:r>
            <w:r w:rsidR="004C0AA7">
              <w:rPr>
                <w:noProof/>
                <w:webHidden/>
              </w:rPr>
              <w:fldChar w:fldCharType="separate"/>
            </w:r>
            <w:r w:rsidR="004C0AA7">
              <w:rPr>
                <w:noProof/>
                <w:webHidden/>
              </w:rPr>
              <w:t>2</w:t>
            </w:r>
            <w:r w:rsidR="004C0AA7">
              <w:rPr>
                <w:noProof/>
                <w:webHidden/>
              </w:rPr>
              <w:fldChar w:fldCharType="end"/>
            </w:r>
          </w:hyperlink>
        </w:p>
        <w:p w:rsidR="004C0AA7" w:rsidRDefault="00A10F9D">
          <w:pPr>
            <w:pStyle w:val="TOC1"/>
            <w:tabs>
              <w:tab w:val="left" w:pos="440"/>
              <w:tab w:val="right" w:leader="dot" w:pos="9080"/>
            </w:tabs>
            <w:rPr>
              <w:rFonts w:asciiTheme="minorHAnsi" w:eastAsiaTheme="minorEastAsia" w:hAnsiTheme="minorHAnsi"/>
              <w:noProof/>
              <w:lang w:val="en-US"/>
            </w:rPr>
          </w:pPr>
          <w:hyperlink w:anchor="_Toc377678822" w:history="1">
            <w:r w:rsidR="004C0AA7" w:rsidRPr="006E6551">
              <w:rPr>
                <w:rStyle w:val="Hyperlink"/>
                <w:b/>
                <w:noProof/>
              </w:rPr>
              <w:t>1.</w:t>
            </w:r>
            <w:r w:rsidR="004C0AA7">
              <w:rPr>
                <w:rFonts w:asciiTheme="minorHAnsi" w:eastAsiaTheme="minorEastAsia" w:hAnsiTheme="minorHAnsi"/>
                <w:noProof/>
                <w:lang w:val="en-US"/>
              </w:rPr>
              <w:tab/>
            </w:r>
            <w:r w:rsidR="004C0AA7" w:rsidRPr="006E6551">
              <w:rPr>
                <w:rStyle w:val="Hyperlink"/>
                <w:b/>
                <w:noProof/>
              </w:rPr>
              <w:t>Revision</w:t>
            </w:r>
            <w:r w:rsidR="004C0AA7">
              <w:rPr>
                <w:noProof/>
                <w:webHidden/>
              </w:rPr>
              <w:tab/>
            </w:r>
            <w:r w:rsidR="004C0AA7">
              <w:rPr>
                <w:noProof/>
                <w:webHidden/>
              </w:rPr>
              <w:fldChar w:fldCharType="begin"/>
            </w:r>
            <w:r w:rsidR="004C0AA7">
              <w:rPr>
                <w:noProof/>
                <w:webHidden/>
              </w:rPr>
              <w:instrText xml:space="preserve"> PAGEREF _Toc377678822 \h </w:instrText>
            </w:r>
            <w:r w:rsidR="004C0AA7">
              <w:rPr>
                <w:noProof/>
                <w:webHidden/>
              </w:rPr>
            </w:r>
            <w:r w:rsidR="004C0AA7">
              <w:rPr>
                <w:noProof/>
                <w:webHidden/>
              </w:rPr>
              <w:fldChar w:fldCharType="separate"/>
            </w:r>
            <w:r w:rsidR="004C0AA7">
              <w:rPr>
                <w:noProof/>
                <w:webHidden/>
              </w:rPr>
              <w:t>3</w:t>
            </w:r>
            <w:r w:rsidR="004C0AA7">
              <w:rPr>
                <w:noProof/>
                <w:webHidden/>
              </w:rPr>
              <w:fldChar w:fldCharType="end"/>
            </w:r>
          </w:hyperlink>
        </w:p>
        <w:p w:rsidR="004C0AA7" w:rsidRDefault="00A10F9D">
          <w:pPr>
            <w:pStyle w:val="TOC1"/>
            <w:tabs>
              <w:tab w:val="left" w:pos="440"/>
              <w:tab w:val="right" w:leader="dot" w:pos="9080"/>
            </w:tabs>
            <w:rPr>
              <w:rFonts w:asciiTheme="minorHAnsi" w:eastAsiaTheme="minorEastAsia" w:hAnsiTheme="minorHAnsi"/>
              <w:noProof/>
              <w:lang w:val="en-US"/>
            </w:rPr>
          </w:pPr>
          <w:hyperlink w:anchor="_Toc377678823" w:history="1">
            <w:r w:rsidR="004C0AA7" w:rsidRPr="006E6551">
              <w:rPr>
                <w:rStyle w:val="Hyperlink"/>
                <w:b/>
                <w:noProof/>
              </w:rPr>
              <w:t>2.</w:t>
            </w:r>
            <w:r w:rsidR="004C0AA7">
              <w:rPr>
                <w:rFonts w:asciiTheme="minorHAnsi" w:eastAsiaTheme="minorEastAsia" w:hAnsiTheme="minorHAnsi"/>
                <w:noProof/>
                <w:lang w:val="en-US"/>
              </w:rPr>
              <w:tab/>
            </w:r>
            <w:r w:rsidR="004C0AA7" w:rsidRPr="006E6551">
              <w:rPr>
                <w:rStyle w:val="Hyperlink"/>
                <w:b/>
                <w:noProof/>
              </w:rPr>
              <w:t>Introduction</w:t>
            </w:r>
            <w:r w:rsidR="004C0AA7">
              <w:rPr>
                <w:noProof/>
                <w:webHidden/>
              </w:rPr>
              <w:tab/>
            </w:r>
            <w:r w:rsidR="004C0AA7">
              <w:rPr>
                <w:noProof/>
                <w:webHidden/>
              </w:rPr>
              <w:fldChar w:fldCharType="begin"/>
            </w:r>
            <w:r w:rsidR="004C0AA7">
              <w:rPr>
                <w:noProof/>
                <w:webHidden/>
              </w:rPr>
              <w:instrText xml:space="preserve"> PAGEREF _Toc377678823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24" w:history="1">
            <w:r w:rsidR="004C0AA7" w:rsidRPr="006E6551">
              <w:rPr>
                <w:rStyle w:val="Hyperlink"/>
                <w:noProof/>
              </w:rPr>
              <w:t>2.1.</w:t>
            </w:r>
            <w:r w:rsidR="004C0AA7">
              <w:rPr>
                <w:rFonts w:asciiTheme="minorHAnsi" w:eastAsiaTheme="minorEastAsia" w:hAnsiTheme="minorHAnsi"/>
                <w:noProof/>
                <w:lang w:val="en-US"/>
              </w:rPr>
              <w:tab/>
            </w:r>
            <w:r w:rsidR="004C0AA7" w:rsidRPr="006E6551">
              <w:rPr>
                <w:rStyle w:val="Hyperlink"/>
                <w:noProof/>
              </w:rPr>
              <w:t>Purpose</w:t>
            </w:r>
            <w:r w:rsidR="004C0AA7" w:rsidRPr="006E6551">
              <w:rPr>
                <w:rStyle w:val="Hyperlink"/>
                <w:noProof/>
                <w:lang w:val="en-US"/>
              </w:rPr>
              <w:t xml:space="preserve"> of document</w:t>
            </w:r>
            <w:r w:rsidR="004C0AA7">
              <w:rPr>
                <w:noProof/>
                <w:webHidden/>
              </w:rPr>
              <w:tab/>
            </w:r>
            <w:r w:rsidR="004C0AA7">
              <w:rPr>
                <w:noProof/>
                <w:webHidden/>
              </w:rPr>
              <w:fldChar w:fldCharType="begin"/>
            </w:r>
            <w:r w:rsidR="004C0AA7">
              <w:rPr>
                <w:noProof/>
                <w:webHidden/>
              </w:rPr>
              <w:instrText xml:space="preserve"> PAGEREF _Toc377678824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1"/>
            <w:tabs>
              <w:tab w:val="left" w:pos="440"/>
              <w:tab w:val="right" w:leader="dot" w:pos="9080"/>
            </w:tabs>
            <w:rPr>
              <w:rFonts w:asciiTheme="minorHAnsi" w:eastAsiaTheme="minorEastAsia" w:hAnsiTheme="minorHAnsi"/>
              <w:noProof/>
              <w:lang w:val="en-US"/>
            </w:rPr>
          </w:pPr>
          <w:hyperlink w:anchor="_Toc377678825" w:history="1">
            <w:r w:rsidR="004C0AA7" w:rsidRPr="006E6551">
              <w:rPr>
                <w:rStyle w:val="Hyperlink"/>
                <w:b/>
                <w:noProof/>
              </w:rPr>
              <w:t>3.</w:t>
            </w:r>
            <w:r w:rsidR="004C0AA7">
              <w:rPr>
                <w:rFonts w:asciiTheme="minorHAnsi" w:eastAsiaTheme="minorEastAsia" w:hAnsiTheme="minorHAnsi"/>
                <w:noProof/>
                <w:lang w:val="en-US"/>
              </w:rPr>
              <w:tab/>
            </w:r>
            <w:r w:rsidR="004C0AA7" w:rsidRPr="006E6551">
              <w:rPr>
                <w:rStyle w:val="Hyperlink"/>
                <w:b/>
                <w:noProof/>
                <w:lang w:val="en-US"/>
              </w:rPr>
              <w:t>System Context</w:t>
            </w:r>
            <w:r w:rsidR="004C0AA7">
              <w:rPr>
                <w:noProof/>
                <w:webHidden/>
              </w:rPr>
              <w:tab/>
            </w:r>
            <w:r w:rsidR="004C0AA7">
              <w:rPr>
                <w:noProof/>
                <w:webHidden/>
              </w:rPr>
              <w:fldChar w:fldCharType="begin"/>
            </w:r>
            <w:r w:rsidR="004C0AA7">
              <w:rPr>
                <w:noProof/>
                <w:webHidden/>
              </w:rPr>
              <w:instrText xml:space="preserve"> PAGEREF _Toc377678825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26" w:history="1">
            <w:r w:rsidR="004C0AA7" w:rsidRPr="006E6551">
              <w:rPr>
                <w:rStyle w:val="Hyperlink"/>
                <w:noProof/>
                <w:lang w:val="en-US"/>
              </w:rPr>
              <w:t>3.1</w:t>
            </w:r>
            <w:r w:rsidR="004C0AA7">
              <w:rPr>
                <w:rFonts w:asciiTheme="minorHAnsi" w:eastAsiaTheme="minorEastAsia" w:hAnsiTheme="minorHAnsi"/>
                <w:noProof/>
                <w:lang w:val="en-US"/>
              </w:rPr>
              <w:tab/>
            </w:r>
            <w:r w:rsidR="004C0AA7" w:rsidRPr="006E6551">
              <w:rPr>
                <w:rStyle w:val="Hyperlink"/>
                <w:noProof/>
                <w:lang w:val="en-US"/>
              </w:rPr>
              <w:t>System Context</w:t>
            </w:r>
            <w:r w:rsidR="004C0AA7">
              <w:rPr>
                <w:noProof/>
                <w:webHidden/>
              </w:rPr>
              <w:tab/>
            </w:r>
            <w:r w:rsidR="004C0AA7">
              <w:rPr>
                <w:noProof/>
                <w:webHidden/>
              </w:rPr>
              <w:fldChar w:fldCharType="begin"/>
            </w:r>
            <w:r w:rsidR="004C0AA7">
              <w:rPr>
                <w:noProof/>
                <w:webHidden/>
              </w:rPr>
              <w:instrText xml:space="preserve"> PAGEREF _Toc377678826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27" w:history="1">
            <w:r w:rsidR="004C0AA7" w:rsidRPr="006E6551">
              <w:rPr>
                <w:rStyle w:val="Hyperlink"/>
                <w:noProof/>
                <w:lang w:val="en-US"/>
              </w:rPr>
              <w:t>3.2</w:t>
            </w:r>
            <w:r w:rsidR="004C0AA7">
              <w:rPr>
                <w:rFonts w:asciiTheme="minorHAnsi" w:eastAsiaTheme="minorEastAsia" w:hAnsiTheme="minorHAnsi"/>
                <w:noProof/>
                <w:lang w:val="en-US"/>
              </w:rPr>
              <w:tab/>
            </w:r>
            <w:r w:rsidR="004C0AA7" w:rsidRPr="006E6551">
              <w:rPr>
                <w:rStyle w:val="Hyperlink"/>
                <w:noProof/>
                <w:lang w:val="en-US"/>
              </w:rPr>
              <w:t>Element Catalog</w:t>
            </w:r>
            <w:r w:rsidR="004C0AA7">
              <w:rPr>
                <w:noProof/>
                <w:webHidden/>
              </w:rPr>
              <w:tab/>
            </w:r>
            <w:r w:rsidR="004C0AA7">
              <w:rPr>
                <w:noProof/>
                <w:webHidden/>
              </w:rPr>
              <w:fldChar w:fldCharType="begin"/>
            </w:r>
            <w:r w:rsidR="004C0AA7">
              <w:rPr>
                <w:noProof/>
                <w:webHidden/>
              </w:rPr>
              <w:instrText xml:space="preserve"> PAGEREF _Toc377678827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1"/>
            <w:tabs>
              <w:tab w:val="left" w:pos="440"/>
              <w:tab w:val="right" w:leader="dot" w:pos="9080"/>
            </w:tabs>
            <w:rPr>
              <w:rFonts w:asciiTheme="minorHAnsi" w:eastAsiaTheme="minorEastAsia" w:hAnsiTheme="minorHAnsi"/>
              <w:noProof/>
              <w:lang w:val="en-US"/>
            </w:rPr>
          </w:pPr>
          <w:hyperlink w:anchor="_Toc377678828" w:history="1">
            <w:r w:rsidR="004C0AA7" w:rsidRPr="006E6551">
              <w:rPr>
                <w:rStyle w:val="Hyperlink"/>
                <w:b/>
                <w:noProof/>
                <w:lang w:val="en-US"/>
              </w:rPr>
              <w:t>4.</w:t>
            </w:r>
            <w:r w:rsidR="004C0AA7">
              <w:rPr>
                <w:rFonts w:asciiTheme="minorHAnsi" w:eastAsiaTheme="minorEastAsia" w:hAnsiTheme="minorHAnsi"/>
                <w:noProof/>
                <w:lang w:val="en-US"/>
              </w:rPr>
              <w:tab/>
            </w:r>
            <w:r w:rsidR="004C0AA7" w:rsidRPr="006E6551">
              <w:rPr>
                <w:rStyle w:val="Hyperlink"/>
                <w:b/>
                <w:noProof/>
                <w:lang w:val="en-US"/>
              </w:rPr>
              <w:t>Decomposition</w:t>
            </w:r>
            <w:r w:rsidR="004C0AA7">
              <w:rPr>
                <w:noProof/>
                <w:webHidden/>
              </w:rPr>
              <w:tab/>
            </w:r>
            <w:r w:rsidR="004C0AA7">
              <w:rPr>
                <w:noProof/>
                <w:webHidden/>
              </w:rPr>
              <w:fldChar w:fldCharType="begin"/>
            </w:r>
            <w:r w:rsidR="004C0AA7">
              <w:rPr>
                <w:noProof/>
                <w:webHidden/>
              </w:rPr>
              <w:instrText xml:space="preserve"> PAGEREF _Toc377678828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29" w:history="1">
            <w:r w:rsidR="004C0AA7" w:rsidRPr="006E6551">
              <w:rPr>
                <w:rStyle w:val="Hyperlink"/>
                <w:noProof/>
                <w:lang w:val="en-US"/>
              </w:rPr>
              <w:t>4.1</w:t>
            </w:r>
            <w:r w:rsidR="004C0AA7">
              <w:rPr>
                <w:rFonts w:asciiTheme="minorHAnsi" w:eastAsiaTheme="minorEastAsia" w:hAnsiTheme="minorHAnsi"/>
                <w:noProof/>
                <w:lang w:val="en-US"/>
              </w:rPr>
              <w:tab/>
            </w:r>
            <w:r w:rsidR="004C0AA7" w:rsidRPr="006E6551">
              <w:rPr>
                <w:rStyle w:val="Hyperlink"/>
                <w:noProof/>
                <w:lang w:val="en-US"/>
              </w:rPr>
              <w:t>Physical View</w:t>
            </w:r>
            <w:r w:rsidR="004C0AA7">
              <w:rPr>
                <w:noProof/>
                <w:webHidden/>
              </w:rPr>
              <w:tab/>
            </w:r>
            <w:r w:rsidR="004C0AA7">
              <w:rPr>
                <w:noProof/>
                <w:webHidden/>
              </w:rPr>
              <w:fldChar w:fldCharType="begin"/>
            </w:r>
            <w:r w:rsidR="004C0AA7">
              <w:rPr>
                <w:noProof/>
                <w:webHidden/>
              </w:rPr>
              <w:instrText xml:space="preserve"> PAGEREF _Toc377678829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30" w:history="1">
            <w:r w:rsidR="004C0AA7" w:rsidRPr="006E6551">
              <w:rPr>
                <w:rStyle w:val="Hyperlink"/>
                <w:noProof/>
                <w:lang w:val="en-US"/>
              </w:rPr>
              <w:t>4.2</w:t>
            </w:r>
            <w:r w:rsidR="004C0AA7">
              <w:rPr>
                <w:rFonts w:asciiTheme="minorHAnsi" w:eastAsiaTheme="minorEastAsia" w:hAnsiTheme="minorHAnsi"/>
                <w:noProof/>
                <w:lang w:val="en-US"/>
              </w:rPr>
              <w:tab/>
            </w:r>
            <w:r w:rsidR="004C0AA7" w:rsidRPr="006E6551">
              <w:rPr>
                <w:rStyle w:val="Hyperlink"/>
                <w:noProof/>
                <w:lang w:val="en-US"/>
              </w:rPr>
              <w:t>Dynamic View</w:t>
            </w:r>
            <w:r w:rsidR="004C0AA7">
              <w:rPr>
                <w:noProof/>
                <w:webHidden/>
              </w:rPr>
              <w:tab/>
            </w:r>
            <w:r w:rsidR="004C0AA7">
              <w:rPr>
                <w:noProof/>
                <w:webHidden/>
              </w:rPr>
              <w:fldChar w:fldCharType="begin"/>
            </w:r>
            <w:r w:rsidR="004C0AA7">
              <w:rPr>
                <w:noProof/>
                <w:webHidden/>
              </w:rPr>
              <w:instrText xml:space="preserve"> PAGEREF _Toc377678830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31" w:history="1">
            <w:r w:rsidR="004C0AA7" w:rsidRPr="006E6551">
              <w:rPr>
                <w:rStyle w:val="Hyperlink"/>
                <w:noProof/>
                <w:lang w:val="en-US"/>
              </w:rPr>
              <w:t>4.1</w:t>
            </w:r>
            <w:r w:rsidR="004C0AA7">
              <w:rPr>
                <w:rFonts w:asciiTheme="minorHAnsi" w:eastAsiaTheme="minorEastAsia" w:hAnsiTheme="minorHAnsi"/>
                <w:noProof/>
                <w:lang w:val="en-US"/>
              </w:rPr>
              <w:tab/>
            </w:r>
            <w:r w:rsidR="004C0AA7" w:rsidRPr="006E6551">
              <w:rPr>
                <w:rStyle w:val="Hyperlink"/>
                <w:noProof/>
                <w:lang w:val="en-US"/>
              </w:rPr>
              <w:t>Static View</w:t>
            </w:r>
            <w:r w:rsidR="004C0AA7">
              <w:rPr>
                <w:noProof/>
                <w:webHidden/>
              </w:rPr>
              <w:tab/>
            </w:r>
            <w:r w:rsidR="004C0AA7">
              <w:rPr>
                <w:noProof/>
                <w:webHidden/>
              </w:rPr>
              <w:fldChar w:fldCharType="begin"/>
            </w:r>
            <w:r w:rsidR="004C0AA7">
              <w:rPr>
                <w:noProof/>
                <w:webHidden/>
              </w:rPr>
              <w:instrText xml:space="preserve"> PAGEREF _Toc377678831 \h </w:instrText>
            </w:r>
            <w:r w:rsidR="004C0AA7">
              <w:rPr>
                <w:noProof/>
                <w:webHidden/>
              </w:rPr>
            </w:r>
            <w:r w:rsidR="004C0AA7">
              <w:rPr>
                <w:noProof/>
                <w:webHidden/>
              </w:rPr>
              <w:fldChar w:fldCharType="separate"/>
            </w:r>
            <w:r w:rsidR="004C0AA7">
              <w:rPr>
                <w:noProof/>
                <w:webHidden/>
              </w:rPr>
              <w:t>13</w:t>
            </w:r>
            <w:r w:rsidR="004C0AA7">
              <w:rPr>
                <w:noProof/>
                <w:webHidden/>
              </w:rPr>
              <w:fldChar w:fldCharType="end"/>
            </w:r>
          </w:hyperlink>
        </w:p>
        <w:p w:rsidR="004C0AA7" w:rsidRDefault="00A10F9D">
          <w:pPr>
            <w:pStyle w:val="TOC1"/>
            <w:tabs>
              <w:tab w:val="left" w:pos="440"/>
              <w:tab w:val="right" w:leader="dot" w:pos="9080"/>
            </w:tabs>
            <w:rPr>
              <w:rFonts w:asciiTheme="minorHAnsi" w:eastAsiaTheme="minorEastAsia" w:hAnsiTheme="minorHAnsi"/>
              <w:noProof/>
              <w:lang w:val="en-US"/>
            </w:rPr>
          </w:pPr>
          <w:hyperlink w:anchor="_Toc377678832" w:history="1">
            <w:r w:rsidR="004C0AA7" w:rsidRPr="006E6551">
              <w:rPr>
                <w:rStyle w:val="Hyperlink"/>
                <w:b/>
                <w:noProof/>
                <w:lang w:val="en-US"/>
              </w:rPr>
              <w:t>5.</w:t>
            </w:r>
            <w:r w:rsidR="004C0AA7">
              <w:rPr>
                <w:rFonts w:asciiTheme="minorHAnsi" w:eastAsiaTheme="minorEastAsia" w:hAnsiTheme="minorHAnsi"/>
                <w:noProof/>
                <w:lang w:val="en-US"/>
              </w:rPr>
              <w:tab/>
            </w:r>
            <w:r w:rsidR="004C0AA7" w:rsidRPr="006E6551">
              <w:rPr>
                <w:rStyle w:val="Hyperlink"/>
                <w:b/>
                <w:noProof/>
                <w:lang w:val="en-US"/>
              </w:rPr>
              <w:t>Mapping</w:t>
            </w:r>
            <w:r w:rsidR="004C0AA7">
              <w:rPr>
                <w:noProof/>
                <w:webHidden/>
              </w:rPr>
              <w:tab/>
            </w:r>
            <w:r w:rsidR="004C0AA7">
              <w:rPr>
                <w:noProof/>
                <w:webHidden/>
              </w:rPr>
              <w:fldChar w:fldCharType="begin"/>
            </w:r>
            <w:r w:rsidR="004C0AA7">
              <w:rPr>
                <w:noProof/>
                <w:webHidden/>
              </w:rPr>
              <w:instrText xml:space="preserve"> PAGEREF _Toc377678832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33" w:history="1">
            <w:r w:rsidR="004C0AA7" w:rsidRPr="006E6551">
              <w:rPr>
                <w:rStyle w:val="Hyperlink"/>
                <w:noProof/>
                <w:lang w:val="en-US"/>
              </w:rPr>
              <w:t>5.3.</w:t>
            </w:r>
            <w:r w:rsidR="004C0AA7">
              <w:rPr>
                <w:rFonts w:asciiTheme="minorHAnsi" w:eastAsiaTheme="minorEastAsia" w:hAnsiTheme="minorHAnsi"/>
                <w:noProof/>
                <w:lang w:val="en-US"/>
              </w:rPr>
              <w:tab/>
            </w:r>
            <w:r w:rsidR="004C0AA7" w:rsidRPr="006E6551">
              <w:rPr>
                <w:rStyle w:val="Hyperlink"/>
                <w:noProof/>
                <w:lang w:val="en-US"/>
              </w:rPr>
              <w:t>Physical mapping Dynamic</w:t>
            </w:r>
            <w:r w:rsidR="004C0AA7">
              <w:rPr>
                <w:noProof/>
                <w:webHidden/>
              </w:rPr>
              <w:tab/>
            </w:r>
            <w:r w:rsidR="004C0AA7">
              <w:rPr>
                <w:noProof/>
                <w:webHidden/>
              </w:rPr>
              <w:fldChar w:fldCharType="begin"/>
            </w:r>
            <w:r w:rsidR="004C0AA7">
              <w:rPr>
                <w:noProof/>
                <w:webHidden/>
              </w:rPr>
              <w:instrText xml:space="preserve"> PAGEREF _Toc377678833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4C0AA7" w:rsidRDefault="00A10F9D">
          <w:pPr>
            <w:pStyle w:val="TOC2"/>
            <w:tabs>
              <w:tab w:val="left" w:pos="880"/>
              <w:tab w:val="right" w:leader="dot" w:pos="9080"/>
            </w:tabs>
            <w:rPr>
              <w:rFonts w:asciiTheme="minorHAnsi" w:eastAsiaTheme="minorEastAsia" w:hAnsiTheme="minorHAnsi"/>
              <w:noProof/>
              <w:lang w:val="en-US"/>
            </w:rPr>
          </w:pPr>
          <w:hyperlink w:anchor="_Toc377678834" w:history="1">
            <w:r w:rsidR="004C0AA7" w:rsidRPr="006E6551">
              <w:rPr>
                <w:rStyle w:val="Hyperlink"/>
                <w:noProof/>
                <w:lang w:val="en-US"/>
              </w:rPr>
              <w:t>5.4.</w:t>
            </w:r>
            <w:r w:rsidR="004C0AA7">
              <w:rPr>
                <w:rFonts w:asciiTheme="minorHAnsi" w:eastAsiaTheme="minorEastAsia" w:hAnsiTheme="minorHAnsi"/>
                <w:noProof/>
                <w:lang w:val="en-US"/>
              </w:rPr>
              <w:tab/>
            </w:r>
            <w:r w:rsidR="004C0AA7" w:rsidRPr="006E6551">
              <w:rPr>
                <w:rStyle w:val="Hyperlink"/>
                <w:noProof/>
                <w:lang w:val="en-US"/>
              </w:rPr>
              <w:t>Dynamic mapping Static</w:t>
            </w:r>
            <w:r w:rsidR="004C0AA7">
              <w:rPr>
                <w:noProof/>
                <w:webHidden/>
              </w:rPr>
              <w:tab/>
            </w:r>
            <w:r w:rsidR="004C0AA7">
              <w:rPr>
                <w:noProof/>
                <w:webHidden/>
              </w:rPr>
              <w:fldChar w:fldCharType="begin"/>
            </w:r>
            <w:r w:rsidR="004C0AA7">
              <w:rPr>
                <w:noProof/>
                <w:webHidden/>
              </w:rPr>
              <w:instrText xml:space="preserve"> PAGEREF _Toc377678834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7678821"/>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7678822"/>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7678823"/>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7678824"/>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7678825"/>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7678826"/>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96340E" w:rsidP="0096340E">
      <w: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71pt;height:313.5pt" o:ole="">
            <v:imagedata r:id="rId8" o:title=""/>
          </v:shape>
          <o:OLEObject Type="Embed" ProgID="Visio.Drawing.11" ShapeID="_x0000_i1069" DrawAspect="Content" ObjectID="_1451753442"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9B5768">
            <w:pPr>
              <w:jc w:val="center"/>
              <w:rPr>
                <w:lang w:val="en-US"/>
              </w:rPr>
            </w:pPr>
            <w:r>
              <w:rPr>
                <w:lang w:val="en-US"/>
              </w:rPr>
              <w:t>Element</w:t>
            </w:r>
          </w:p>
        </w:tc>
        <w:tc>
          <w:tcPr>
            <w:tcW w:w="7714" w:type="dxa"/>
            <w:shd w:val="clear" w:color="auto" w:fill="1F3864" w:themeFill="accent5" w:themeFillShade="80"/>
          </w:tcPr>
          <w:p w:rsidR="0096340E" w:rsidRDefault="0096340E" w:rsidP="009B5768">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9B5768">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9B5768">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9B5768">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9B5768">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9B5768">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9B5768">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Quản trị người dụng</w:t>
            </w:r>
          </w:p>
        </w:tc>
        <w:tc>
          <w:tcPr>
            <w:tcW w:w="7714" w:type="dxa"/>
          </w:tcPr>
          <w:p w:rsidR="0096340E" w:rsidRPr="0096340E" w:rsidRDefault="0096340E" w:rsidP="009B5768">
            <w:pPr>
              <w:rPr>
                <w:lang w:val="en-US"/>
              </w:rPr>
            </w:pPr>
            <w:r>
              <w:rPr>
                <w:lang w:val="en-US"/>
              </w:rPr>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7678828"/>
      <w:r w:rsidRPr="005838EF">
        <w:rPr>
          <w:b/>
          <w:color w:val="1F3864" w:themeColor="accent5" w:themeShade="80"/>
          <w:sz w:val="28"/>
          <w:lang w:val="en-US"/>
        </w:rPr>
        <w:lastRenderedPageBreak/>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7678829"/>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A10F9D" w:rsidP="00A10F9D">
      <w:r w:rsidRPr="002904AD">
        <w:object w:dxaOrig="28497" w:dyaOrig="17120">
          <v:shape id="_x0000_i1061" type="#_x0000_t75" style="width:440.25pt;height:260.25pt" o:ole="">
            <v:imagedata r:id="rId10" o:title=""/>
          </v:shape>
          <o:OLEObject Type="Embed" ProgID="Visio.Drawing.11" ShapeID="_x0000_i1061" DrawAspect="Content" ObjectID="_1451753443" r:id="rId11"/>
        </w:object>
      </w:r>
      <w:bookmarkStart w:id="9" w:name="_GoBack"/>
      <w:bookmarkEnd w:id="9"/>
    </w:p>
    <w:tbl>
      <w:tblPr>
        <w:tblStyle w:val="TableGrid"/>
        <w:tblW w:w="0" w:type="auto"/>
        <w:tblLook w:val="04A0" w:firstRow="1" w:lastRow="0" w:firstColumn="1" w:lastColumn="0" w:noHBand="0" w:noVBand="1"/>
      </w:tblPr>
      <w:tblGrid>
        <w:gridCol w:w="4535"/>
        <w:gridCol w:w="4545"/>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22"/>
        <w:gridCol w:w="7158"/>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0" w:name="_Toc377678830"/>
      <w:r w:rsidRPr="005838EF">
        <w:rPr>
          <w:color w:val="1F3864" w:themeColor="accent5" w:themeShade="80"/>
          <w:sz w:val="24"/>
          <w:lang w:val="en-US"/>
        </w:rPr>
        <w:t>Dynamic View</w:t>
      </w:r>
      <w:bookmarkEnd w:id="10"/>
    </w:p>
    <w:p w:rsidR="00C67411" w:rsidRDefault="00C67411" w:rsidP="00C67411">
      <w:pPr>
        <w:pStyle w:val="Heading4"/>
        <w:numPr>
          <w:ilvl w:val="3"/>
          <w:numId w:val="18"/>
        </w:numPr>
        <w:rPr>
          <w:lang w:val="en-US"/>
        </w:rPr>
      </w:pPr>
      <w:r>
        <w:rPr>
          <w:lang w:val="en-US"/>
        </w:rPr>
        <w:t>Level 1</w:t>
      </w:r>
    </w:p>
    <w:p w:rsidR="00677A79" w:rsidRDefault="00786038" w:rsidP="00035F1F">
      <w:r>
        <w:object w:dxaOrig="10514" w:dyaOrig="8492">
          <v:shape id="_x0000_i1025" type="#_x0000_t75" style="width:454.5pt;height:366.75pt" o:ole="">
            <v:imagedata r:id="rId12" o:title=""/>
          </v:shape>
          <o:OLEObject Type="Embed" ProgID="Visio.Drawing.11" ShapeID="_x0000_i1025" DrawAspect="Content" ObjectID="_1451753444"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Default="00BC2898" w:rsidP="00BC2898">
            <w:pPr>
              <w:pStyle w:val="ListParagraph"/>
              <w:rPr>
                <w:rFonts w:ascii="Calibri" w:hAnsi="Calibri" w:cs="Calibri"/>
                <w:color w:val="000000"/>
                <w:lang w:val="en-US"/>
              </w:rPr>
            </w:pPr>
            <w:r>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BC2898" w:rsidRPr="00BC2898" w:rsidRDefault="00BC2898" w:rsidP="00BC2898">
            <w:pPr>
              <w:pStyle w:val="ListParagraph"/>
              <w:rPr>
                <w:rFonts w:ascii="Calibri" w:hAnsi="Calibri" w:cs="Calibri"/>
                <w:color w:val="000000"/>
                <w:lang w:val="en-US"/>
              </w:rPr>
            </w:pPr>
            <w:r>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6" type="#_x0000_t75" style="width:75.75pt;height:44.25pt" o:ole="">
                  <v:imagedata r:id="rId14" o:title=""/>
                </v:shape>
                <o:OLEObject Type="Embed" ProgID="Visio.Drawing.11" ShapeID="_x0000_i1026" DrawAspect="Content" ObjectID="_1451753445" r:id="rId15"/>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7" type="#_x0000_t75" style="width:75pt;height:44.25pt" o:ole="">
                  <v:imagedata r:id="rId16" o:title=""/>
                </v:shape>
                <o:OLEObject Type="Embed" ProgID="Visio.Drawing.11" ShapeID="_x0000_i1027" DrawAspect="Content" ObjectID="_1451753446" r:id="rId17"/>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8" type="#_x0000_t75" style="width:1in;height:42pt" o:ole="">
                  <v:imagedata r:id="rId18" o:title=""/>
                </v:shape>
                <o:OLEObject Type="Embed" ProgID="Visio.Drawing.11" ShapeID="_x0000_i1028" DrawAspect="Content" ObjectID="_1451753447" r:id="rId19"/>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9" type="#_x0000_t75" style="width:69.75pt;height:40.5pt" o:ole="">
                  <v:imagedata r:id="rId20" o:title=""/>
                </v:shape>
                <o:OLEObject Type="Embed" ProgID="Visio.Drawing.11" ShapeID="_x0000_i1029" DrawAspect="Content" ObjectID="_1451753448" r:id="rId21"/>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30" type="#_x0000_t75" style="width:75pt;height:55.5pt" o:ole="">
                  <v:imagedata r:id="rId22" o:title=""/>
                </v:shape>
                <o:OLEObject Type="Embed" ProgID="Visio.Drawing.11" ShapeID="_x0000_i1030" DrawAspect="Content" ObjectID="_1451753449" r:id="rId23"/>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1" type="#_x0000_t75" style="width:63.75pt;height:31.5pt" o:ole="">
                  <v:imagedata r:id="rId24" o:title=""/>
                </v:shape>
                <o:OLEObject Type="Embed" ProgID="Visio.Drawing.11" ShapeID="_x0000_i1031" DrawAspect="Content" ObjectID="_1451753450" r:id="rId25"/>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2" type="#_x0000_t75" style="width:63.75pt;height:31.5pt" o:ole="">
                  <v:imagedata r:id="rId26" o:title=""/>
                </v:shape>
                <o:OLEObject Type="Embed" ProgID="Visio.Drawing.11" ShapeID="_x0000_i1032" DrawAspect="Content" ObjectID="_1451753451" r:id="rId27"/>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3" type="#_x0000_t75" style="width:40.5pt;height:57pt" o:ole="">
                  <v:imagedata r:id="rId28" o:title=""/>
                </v:shape>
                <o:OLEObject Type="Embed" ProgID="Visio.Drawing.11" ShapeID="_x0000_i1033" DrawAspect="Content" ObjectID="_1451753452" r:id="rId29"/>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4" type="#_x0000_t75" style="width:40.5pt;height:57pt" o:ole="">
                  <v:imagedata r:id="rId30" o:title=""/>
                </v:shape>
                <o:OLEObject Type="Embed" ProgID="Visio.Drawing.11" ShapeID="_x0000_i1034" DrawAspect="Content" ObjectID="_1451753453" r:id="rId31"/>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786038" w:rsidP="000D39B1">
      <w:r>
        <w:object w:dxaOrig="10412" w:dyaOrig="8946">
          <v:shape id="_x0000_i1035" type="#_x0000_t75" style="width:453.75pt;height:390pt" o:ole="">
            <v:imagedata r:id="rId32" o:title=""/>
          </v:shape>
          <o:OLEObject Type="Embed" ProgID="Visio.Drawing.11" ShapeID="_x0000_i1035" DrawAspect="Content" ObjectID="_1451753454" r:id="rId3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1964"/>
        <w:gridCol w:w="7116"/>
      </w:tblGrid>
      <w:tr w:rsidR="00020B8C" w:rsidTr="00A10F9D">
        <w:tc>
          <w:tcPr>
            <w:tcW w:w="1964" w:type="dxa"/>
            <w:shd w:val="clear" w:color="auto" w:fill="1F3864" w:themeFill="accent5" w:themeFillShade="80"/>
          </w:tcPr>
          <w:p w:rsidR="00020B8C" w:rsidRDefault="00020B8C" w:rsidP="00A10F9D">
            <w:pPr>
              <w:jc w:val="center"/>
              <w:rPr>
                <w:lang w:val="en-US"/>
              </w:rPr>
            </w:pPr>
            <w:r>
              <w:rPr>
                <w:lang w:val="en-US"/>
              </w:rPr>
              <w:t>Element</w:t>
            </w:r>
          </w:p>
        </w:tc>
        <w:tc>
          <w:tcPr>
            <w:tcW w:w="7116"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A10F9D">
        <w:tc>
          <w:tcPr>
            <w:tcW w:w="1964" w:type="dxa"/>
          </w:tcPr>
          <w:p w:rsidR="00020B8C" w:rsidRPr="00457CEE" w:rsidRDefault="00020B8C" w:rsidP="00A10F9D">
            <w:pPr>
              <w:rPr>
                <w:b/>
              </w:rPr>
            </w:pPr>
            <w:r>
              <w:rPr>
                <w:b/>
              </w:rPr>
              <w:t>Xử lí hiển thị</w:t>
            </w:r>
          </w:p>
          <w:p w:rsidR="00020B8C" w:rsidRPr="00EB1766" w:rsidRDefault="00020B8C" w:rsidP="00A10F9D">
            <w:pPr>
              <w:rPr>
                <w:b/>
              </w:rPr>
            </w:pPr>
          </w:p>
        </w:tc>
        <w:tc>
          <w:tcPr>
            <w:tcW w:w="7116" w:type="dxa"/>
          </w:tcPr>
          <w:p w:rsidR="00020B8C" w:rsidRPr="00457CEE" w:rsidRDefault="00020B8C" w:rsidP="00A10F9D">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A10F9D">
            <w:pPr>
              <w:rPr>
                <w:lang w:val="en-US"/>
              </w:rPr>
            </w:pPr>
          </w:p>
        </w:tc>
      </w:tr>
      <w:tr w:rsidR="00020B8C" w:rsidTr="00A10F9D">
        <w:tc>
          <w:tcPr>
            <w:tcW w:w="1964" w:type="dxa"/>
          </w:tcPr>
          <w:p w:rsidR="00020B8C" w:rsidRDefault="00020B8C" w:rsidP="00A10F9D">
            <w:pPr>
              <w:rPr>
                <w:b/>
              </w:rPr>
            </w:pPr>
            <w:r>
              <w:rPr>
                <w:b/>
              </w:rPr>
              <w:t>Tạo câu hỏi</w:t>
            </w:r>
          </w:p>
          <w:p w:rsidR="00020B8C" w:rsidRDefault="00020B8C" w:rsidP="00A10F9D">
            <w:pPr>
              <w:jc w:val="center"/>
              <w:rPr>
                <w:lang w:val="en-US"/>
              </w:rPr>
            </w:pPr>
          </w:p>
        </w:tc>
        <w:tc>
          <w:tcPr>
            <w:tcW w:w="7116" w:type="dxa"/>
          </w:tcPr>
          <w:p w:rsidR="00020B8C" w:rsidRDefault="00020B8C" w:rsidP="00A10F9D">
            <w:r w:rsidRPr="00457CEE">
              <w:t xml:space="preserve">Thành phần này thể hiện quy trình xử lý liên quan đến </w:t>
            </w:r>
            <w:r>
              <w:t>người dùng tạo và gửi câu hỏi đến hệ thống</w:t>
            </w:r>
          </w:p>
          <w:p w:rsidR="00020B8C" w:rsidRDefault="00020B8C" w:rsidP="00A10F9D">
            <w:pPr>
              <w:rPr>
                <w:lang w:val="en-US"/>
              </w:rPr>
            </w:pPr>
          </w:p>
        </w:tc>
      </w:tr>
      <w:tr w:rsidR="00020B8C" w:rsidTr="00A10F9D">
        <w:tc>
          <w:tcPr>
            <w:tcW w:w="1964" w:type="dxa"/>
          </w:tcPr>
          <w:p w:rsidR="00020B8C" w:rsidRDefault="00020B8C" w:rsidP="00A10F9D">
            <w:pPr>
              <w:rPr>
                <w:b/>
              </w:rPr>
            </w:pPr>
            <w:r w:rsidRPr="00280D70">
              <w:rPr>
                <w:b/>
              </w:rPr>
              <w:lastRenderedPageBreak/>
              <w:t>Tìm kiếm</w:t>
            </w:r>
          </w:p>
          <w:p w:rsidR="00020B8C" w:rsidRDefault="00020B8C" w:rsidP="00A10F9D">
            <w:pPr>
              <w:jc w:val="center"/>
              <w:rPr>
                <w:lang w:val="en-US"/>
              </w:rPr>
            </w:pPr>
          </w:p>
        </w:tc>
        <w:tc>
          <w:tcPr>
            <w:tcW w:w="7116" w:type="dxa"/>
          </w:tcPr>
          <w:p w:rsidR="00020B8C" w:rsidRPr="00280D70" w:rsidRDefault="00020B8C" w:rsidP="00A10F9D">
            <w:pPr>
              <w:rPr>
                <w:b/>
              </w:rPr>
            </w:pPr>
            <w:r w:rsidRPr="00457CEE">
              <w:t>Thành phần này thể hiện quy trình xử lý</w:t>
            </w:r>
            <w:r>
              <w:t xml:space="preserve"> tìm kiếm từ khóa được yêu cầu từ người dùng.</w:t>
            </w:r>
          </w:p>
          <w:p w:rsidR="00020B8C" w:rsidRDefault="00020B8C" w:rsidP="00A10F9D">
            <w:pPr>
              <w:rPr>
                <w:lang w:val="en-US"/>
              </w:rPr>
            </w:pPr>
          </w:p>
        </w:tc>
      </w:tr>
      <w:tr w:rsidR="00020B8C" w:rsidTr="00A10F9D">
        <w:tc>
          <w:tcPr>
            <w:tcW w:w="1964" w:type="dxa"/>
          </w:tcPr>
          <w:p w:rsidR="00020B8C" w:rsidRPr="00457CEE" w:rsidRDefault="00020B8C" w:rsidP="00A10F9D">
            <w:pPr>
              <w:rPr>
                <w:b/>
              </w:rPr>
            </w:pPr>
            <w:r w:rsidRPr="00457CEE">
              <w:rPr>
                <w:b/>
              </w:rPr>
              <w:t>Công cụ</w:t>
            </w:r>
            <w:r>
              <w:rPr>
                <w:b/>
              </w:rPr>
              <w:t xml:space="preserve"> quản trị </w:t>
            </w:r>
            <w:r w:rsidRPr="00457CEE">
              <w:rPr>
                <w:b/>
              </w:rPr>
              <w:t>từ điển</w:t>
            </w:r>
          </w:p>
          <w:p w:rsidR="00020B8C" w:rsidRDefault="00020B8C" w:rsidP="00A10F9D">
            <w:pPr>
              <w:jc w:val="center"/>
              <w:rPr>
                <w:lang w:val="en-US"/>
              </w:rPr>
            </w:pPr>
          </w:p>
        </w:tc>
        <w:tc>
          <w:tcPr>
            <w:tcW w:w="7116" w:type="dxa"/>
          </w:tcPr>
          <w:p w:rsidR="00020B8C" w:rsidRDefault="00020B8C" w:rsidP="00A10F9D">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020B8C" w:rsidRDefault="00020B8C" w:rsidP="00A10F9D">
            <w:pPr>
              <w:rPr>
                <w:lang w:val="en-US"/>
              </w:rPr>
            </w:pPr>
          </w:p>
        </w:tc>
      </w:tr>
      <w:tr w:rsidR="00020B8C" w:rsidTr="00A10F9D">
        <w:tc>
          <w:tcPr>
            <w:tcW w:w="1964" w:type="dxa"/>
          </w:tcPr>
          <w:p w:rsidR="00020B8C" w:rsidRDefault="00020B8C" w:rsidP="00A10F9D">
            <w:pPr>
              <w:rPr>
                <w:b/>
              </w:rPr>
            </w:pPr>
            <w:r w:rsidRPr="00701939">
              <w:rPr>
                <w:b/>
              </w:rPr>
              <w:t>Database internet</w:t>
            </w:r>
          </w:p>
          <w:p w:rsidR="00020B8C" w:rsidRPr="00457CEE" w:rsidRDefault="00020B8C" w:rsidP="00A10F9D">
            <w:pPr>
              <w:rPr>
                <w:b/>
              </w:rPr>
            </w:pPr>
          </w:p>
        </w:tc>
        <w:tc>
          <w:tcPr>
            <w:tcW w:w="7116" w:type="dxa"/>
          </w:tcPr>
          <w:p w:rsidR="00020B8C" w:rsidRDefault="00020B8C" w:rsidP="00A10F9D">
            <w:r>
              <w:t>Là khuc vực lưu trữ danh sách câu hỏi liên quan đến bộ từ điển.</w:t>
            </w:r>
          </w:p>
          <w:p w:rsidR="00020B8C" w:rsidRPr="00EB1766" w:rsidRDefault="00020B8C" w:rsidP="00A10F9D"/>
        </w:tc>
      </w:tr>
      <w:tr w:rsidR="00020B8C" w:rsidTr="00A10F9D">
        <w:tc>
          <w:tcPr>
            <w:tcW w:w="1964" w:type="dxa"/>
          </w:tcPr>
          <w:p w:rsidR="00020B8C" w:rsidRPr="00457CEE" w:rsidRDefault="00020B8C" w:rsidP="00A10F9D">
            <w:pPr>
              <w:rPr>
                <w:b/>
              </w:rPr>
            </w:pPr>
            <w:r w:rsidRPr="00701939">
              <w:rPr>
                <w:b/>
              </w:rPr>
              <w:t>File index</w:t>
            </w:r>
          </w:p>
        </w:tc>
        <w:tc>
          <w:tcPr>
            <w:tcW w:w="7116" w:type="dxa"/>
          </w:tcPr>
          <w:p w:rsidR="00020B8C" w:rsidRPr="00EB1766" w:rsidRDefault="00020B8C" w:rsidP="00A10F9D">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020B8C" w:rsidP="0085650E">
      <w:r>
        <w:object w:dxaOrig="10202" w:dyaOrig="8946">
          <v:shape id="_x0000_i1036" type="#_x0000_t75" style="width:454.5pt;height:398.25pt" o:ole="">
            <v:imagedata r:id="rId34" o:title=""/>
          </v:shape>
          <o:OLEObject Type="Embed" ProgID="Visio.Drawing.11" ShapeID="_x0000_i1036" DrawAspect="Content" ObjectID="_1451753455" r:id="rId35"/>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A10F9D">
        <w:tc>
          <w:tcPr>
            <w:tcW w:w="4788" w:type="dxa"/>
          </w:tcPr>
          <w:p w:rsidR="00761D77" w:rsidRPr="00C1046C" w:rsidRDefault="00761D77" w:rsidP="00A10F9D">
            <w:pPr>
              <w:rPr>
                <w:lang w:val="en-US"/>
              </w:rPr>
            </w:pPr>
            <w:r w:rsidRPr="007F0A59">
              <w:rPr>
                <w:b/>
              </w:rPr>
              <w:lastRenderedPageBreak/>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1964"/>
        <w:gridCol w:w="7116"/>
      </w:tblGrid>
      <w:tr w:rsidR="00020B8C" w:rsidTr="00A10F9D">
        <w:tc>
          <w:tcPr>
            <w:tcW w:w="1964" w:type="dxa"/>
            <w:shd w:val="clear" w:color="auto" w:fill="1F3864" w:themeFill="accent5" w:themeFillShade="80"/>
          </w:tcPr>
          <w:p w:rsidR="00020B8C" w:rsidRDefault="00020B8C" w:rsidP="00A10F9D">
            <w:pPr>
              <w:jc w:val="center"/>
              <w:rPr>
                <w:lang w:val="en-US"/>
              </w:rPr>
            </w:pPr>
            <w:r>
              <w:rPr>
                <w:lang w:val="en-US"/>
              </w:rPr>
              <w:t>Element</w:t>
            </w:r>
          </w:p>
        </w:tc>
        <w:tc>
          <w:tcPr>
            <w:tcW w:w="7116"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A10F9D">
        <w:tc>
          <w:tcPr>
            <w:tcW w:w="1964" w:type="dxa"/>
          </w:tcPr>
          <w:p w:rsidR="00020B8C" w:rsidRPr="00EB1766" w:rsidRDefault="00020B8C" w:rsidP="00A10F9D">
            <w:pPr>
              <w:rPr>
                <w:b/>
              </w:rPr>
            </w:pPr>
            <w:r>
              <w:rPr>
                <w:b/>
              </w:rPr>
              <w:t>Lưu câu hỏi</w:t>
            </w:r>
          </w:p>
        </w:tc>
        <w:tc>
          <w:tcPr>
            <w:tcW w:w="7116" w:type="dxa"/>
          </w:tcPr>
          <w:p w:rsidR="00020B8C" w:rsidRPr="00457CEE" w:rsidRDefault="00020B8C" w:rsidP="00A10F9D">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20B8C" w:rsidRDefault="00020B8C" w:rsidP="00A10F9D">
            <w:pPr>
              <w:rPr>
                <w:lang w:val="en-US"/>
              </w:rPr>
            </w:pPr>
          </w:p>
        </w:tc>
      </w:tr>
      <w:tr w:rsidR="00020B8C" w:rsidTr="00A10F9D">
        <w:tc>
          <w:tcPr>
            <w:tcW w:w="1964" w:type="dxa"/>
          </w:tcPr>
          <w:p w:rsidR="00020B8C" w:rsidRPr="00457CEE" w:rsidRDefault="00020B8C" w:rsidP="00A10F9D">
            <w:pPr>
              <w:rPr>
                <w:b/>
              </w:rPr>
            </w:pPr>
            <w:r w:rsidRPr="00457CEE">
              <w:rPr>
                <w:b/>
              </w:rPr>
              <w:t>Hiển thị dữ liệu</w:t>
            </w:r>
          </w:p>
          <w:p w:rsidR="00020B8C" w:rsidRDefault="00020B8C" w:rsidP="00A10F9D">
            <w:pPr>
              <w:jc w:val="center"/>
              <w:rPr>
                <w:lang w:val="en-US"/>
              </w:rPr>
            </w:pPr>
          </w:p>
        </w:tc>
        <w:tc>
          <w:tcPr>
            <w:tcW w:w="7116" w:type="dxa"/>
          </w:tcPr>
          <w:p w:rsidR="00020B8C" w:rsidRPr="00457CEE" w:rsidRDefault="00020B8C" w:rsidP="00A10F9D">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A10F9D">
            <w:pPr>
              <w:rPr>
                <w:lang w:val="en-US"/>
              </w:rPr>
            </w:pPr>
          </w:p>
        </w:tc>
      </w:tr>
      <w:tr w:rsidR="00020B8C" w:rsidTr="00A10F9D">
        <w:tc>
          <w:tcPr>
            <w:tcW w:w="1964" w:type="dxa"/>
          </w:tcPr>
          <w:p w:rsidR="00020B8C" w:rsidRDefault="00020B8C" w:rsidP="00A10F9D">
            <w:pPr>
              <w:rPr>
                <w:b/>
              </w:rPr>
            </w:pPr>
            <w:r>
              <w:rPr>
                <w:b/>
              </w:rPr>
              <w:t>Cập nhật index</w:t>
            </w:r>
          </w:p>
          <w:p w:rsidR="00020B8C" w:rsidRDefault="00020B8C" w:rsidP="00A10F9D">
            <w:pPr>
              <w:jc w:val="center"/>
              <w:rPr>
                <w:lang w:val="en-US"/>
              </w:rPr>
            </w:pPr>
          </w:p>
        </w:tc>
        <w:tc>
          <w:tcPr>
            <w:tcW w:w="7116" w:type="dxa"/>
          </w:tcPr>
          <w:p w:rsidR="00020B8C" w:rsidRPr="00457CEE" w:rsidRDefault="00020B8C" w:rsidP="00A10F9D">
            <w:r w:rsidRPr="00457CEE">
              <w:t xml:space="preserve">Thành phần này thể hiện quy trình xử lý liên quan đến </w:t>
            </w:r>
            <w:r>
              <w:t>cập nhật index khi có thông báo từ thành phần lưu câu hỏi</w:t>
            </w:r>
          </w:p>
          <w:p w:rsidR="00020B8C" w:rsidRDefault="00020B8C" w:rsidP="00A10F9D">
            <w:pPr>
              <w:rPr>
                <w:lang w:val="en-US"/>
              </w:rPr>
            </w:pPr>
          </w:p>
        </w:tc>
      </w:tr>
      <w:tr w:rsidR="00020B8C" w:rsidTr="00A10F9D">
        <w:tc>
          <w:tcPr>
            <w:tcW w:w="1964" w:type="dxa"/>
          </w:tcPr>
          <w:p w:rsidR="00020B8C" w:rsidRPr="00457CEE" w:rsidRDefault="00020B8C" w:rsidP="00A10F9D">
            <w:pPr>
              <w:rPr>
                <w:b/>
              </w:rPr>
            </w:pPr>
            <w:r w:rsidRPr="00457CEE">
              <w:rPr>
                <w:b/>
              </w:rPr>
              <w:t>Công cụ</w:t>
            </w:r>
            <w:r>
              <w:rPr>
                <w:b/>
              </w:rPr>
              <w:t xml:space="preserve"> quản trị </w:t>
            </w:r>
            <w:r w:rsidRPr="00457CEE">
              <w:rPr>
                <w:b/>
              </w:rPr>
              <w:t>từ điển</w:t>
            </w:r>
          </w:p>
          <w:p w:rsidR="00020B8C" w:rsidRDefault="00020B8C" w:rsidP="00A10F9D">
            <w:pPr>
              <w:jc w:val="center"/>
              <w:rPr>
                <w:lang w:val="en-US"/>
              </w:rPr>
            </w:pPr>
          </w:p>
        </w:tc>
        <w:tc>
          <w:tcPr>
            <w:tcW w:w="7116" w:type="dxa"/>
          </w:tcPr>
          <w:p w:rsidR="00020B8C" w:rsidRPr="00701939" w:rsidRDefault="00020B8C" w:rsidP="00A10F9D">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20B8C" w:rsidRDefault="00020B8C" w:rsidP="00A10F9D">
            <w:pPr>
              <w:rPr>
                <w:lang w:val="en-US"/>
              </w:rPr>
            </w:pPr>
          </w:p>
        </w:tc>
      </w:tr>
      <w:tr w:rsidR="00020B8C" w:rsidTr="00A10F9D">
        <w:tc>
          <w:tcPr>
            <w:tcW w:w="1964" w:type="dxa"/>
          </w:tcPr>
          <w:p w:rsidR="00020B8C" w:rsidRPr="00457CEE" w:rsidRDefault="00020B8C" w:rsidP="00A10F9D">
            <w:pPr>
              <w:rPr>
                <w:b/>
              </w:rPr>
            </w:pPr>
            <w:r w:rsidRPr="00701939">
              <w:rPr>
                <w:b/>
              </w:rPr>
              <w:t>Database internet</w:t>
            </w:r>
          </w:p>
        </w:tc>
        <w:tc>
          <w:tcPr>
            <w:tcW w:w="7116" w:type="dxa"/>
          </w:tcPr>
          <w:p w:rsidR="00020B8C" w:rsidRPr="00EB1766" w:rsidRDefault="00020B8C" w:rsidP="00A10F9D">
            <w:r>
              <w:t>Là khuc vực lưu trữ danh sách câu hỏi liên quan đến bộ từ điển.</w:t>
            </w:r>
          </w:p>
        </w:tc>
      </w:tr>
      <w:tr w:rsidR="00020B8C" w:rsidTr="00A10F9D">
        <w:tc>
          <w:tcPr>
            <w:tcW w:w="1964" w:type="dxa"/>
          </w:tcPr>
          <w:p w:rsidR="00020B8C" w:rsidRPr="00457CEE" w:rsidRDefault="00020B8C" w:rsidP="00A10F9D">
            <w:pPr>
              <w:rPr>
                <w:b/>
              </w:rPr>
            </w:pPr>
            <w:r w:rsidRPr="00701939">
              <w:rPr>
                <w:b/>
              </w:rPr>
              <w:t>File index</w:t>
            </w:r>
          </w:p>
        </w:tc>
        <w:tc>
          <w:tcPr>
            <w:tcW w:w="7116" w:type="dxa"/>
          </w:tcPr>
          <w:p w:rsidR="00020B8C" w:rsidRPr="00EB1766" w:rsidRDefault="00020B8C" w:rsidP="00A10F9D">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E569D3" w:rsidP="00C1046C">
      <w:pPr>
        <w:pStyle w:val="Caption"/>
        <w:rPr>
          <w:lang w:val="en-US"/>
        </w:rPr>
      </w:pPr>
      <w:r>
        <w:object w:dxaOrig="11130" w:dyaOrig="8445">
          <v:shape id="_x0000_i1037" type="#_x0000_t75" style="width:467.25pt;height:354.75pt" o:ole="">
            <v:imagedata r:id="rId36" o:title=""/>
          </v:shape>
          <o:OLEObject Type="Embed" ProgID="Visio.Drawing.15" ShapeID="_x0000_i1037" DrawAspect="Content" ObjectID="_1451753456" r:id="rId37"/>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A10F9D">
        <w:tc>
          <w:tcPr>
            <w:tcW w:w="1964" w:type="dxa"/>
            <w:shd w:val="clear" w:color="auto" w:fill="1F3864" w:themeFill="accent5" w:themeFillShade="80"/>
          </w:tcPr>
          <w:p w:rsidR="00EE4134" w:rsidRDefault="00EE4134" w:rsidP="00A10F9D">
            <w:pPr>
              <w:jc w:val="center"/>
              <w:rPr>
                <w:lang w:val="en-US"/>
              </w:rPr>
            </w:pPr>
            <w:r>
              <w:rPr>
                <w:lang w:val="en-US"/>
              </w:rPr>
              <w:t>Element</w:t>
            </w:r>
          </w:p>
        </w:tc>
        <w:tc>
          <w:tcPr>
            <w:tcW w:w="711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A10F9D">
        <w:tc>
          <w:tcPr>
            <w:tcW w:w="1964" w:type="dxa"/>
          </w:tcPr>
          <w:p w:rsidR="00EE4134" w:rsidRDefault="00C766B0" w:rsidP="00A10F9D">
            <w:pPr>
              <w:jc w:val="center"/>
              <w:rPr>
                <w:lang w:val="en-US"/>
              </w:rPr>
            </w:pPr>
            <w:r>
              <w:object w:dxaOrig="1506" w:dyaOrig="811">
                <v:shape id="_x0000_i1038" type="#_x0000_t75" style="width:60.75pt;height:40.5pt" o:ole="">
                  <v:imagedata r:id="rId38" o:title=""/>
                </v:shape>
                <o:OLEObject Type="Embed" ProgID="Visio.Drawing.11" ShapeID="_x0000_i1038" DrawAspect="Content" ObjectID="_1451753457" r:id="rId39"/>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A10F9D">
            <w:pPr>
              <w:rPr>
                <w:lang w:val="en-US"/>
              </w:rPr>
            </w:pPr>
          </w:p>
        </w:tc>
      </w:tr>
      <w:tr w:rsidR="00EE4134" w:rsidTr="00A10F9D">
        <w:tc>
          <w:tcPr>
            <w:tcW w:w="1964" w:type="dxa"/>
          </w:tcPr>
          <w:p w:rsidR="00EE4134" w:rsidRDefault="00EE4134" w:rsidP="00A10F9D">
            <w:pPr>
              <w:jc w:val="center"/>
              <w:rPr>
                <w:lang w:val="en-US"/>
              </w:rPr>
            </w:pPr>
            <w:r>
              <w:object w:dxaOrig="1495" w:dyaOrig="810">
                <v:shape id="_x0000_i1039" type="#_x0000_t75" style="width:66pt;height:40.5pt" o:ole="">
                  <v:imagedata r:id="rId40" o:title=""/>
                </v:shape>
                <o:OLEObject Type="Embed" ProgID="Visio.Drawing.11" ShapeID="_x0000_i1039" DrawAspect="Content" ObjectID="_1451753458" r:id="rId4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và gửi yêu cầu đến công cụ quản trị bộ từ điển đế lấy danh sách câu hỏi.</w:t>
            </w:r>
          </w:p>
          <w:p w:rsidR="00EE4134" w:rsidRDefault="00EE4134" w:rsidP="00A10F9D">
            <w:pPr>
              <w:rPr>
                <w:lang w:val="en-US"/>
              </w:rPr>
            </w:pPr>
          </w:p>
        </w:tc>
      </w:tr>
      <w:tr w:rsidR="00EE4134" w:rsidTr="00A10F9D">
        <w:tc>
          <w:tcPr>
            <w:tcW w:w="1964" w:type="dxa"/>
          </w:tcPr>
          <w:p w:rsidR="00EE4134" w:rsidRDefault="00EE4134" w:rsidP="00A10F9D">
            <w:pPr>
              <w:jc w:val="center"/>
              <w:rPr>
                <w:lang w:val="en-US"/>
              </w:rPr>
            </w:pPr>
            <w:r>
              <w:object w:dxaOrig="1188" w:dyaOrig="811">
                <v:shape id="_x0000_i1040" type="#_x0000_t75" style="width:59.25pt;height:40.5pt" o:ole="">
                  <v:imagedata r:id="rId42" o:title=""/>
                </v:shape>
                <o:OLEObject Type="Embed" ProgID="Visio.Drawing.11" ShapeID="_x0000_i1040" DrawAspect="Content" ObjectID="_1451753459" r:id="rId43"/>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A10F9D">
            <w:pPr>
              <w:rPr>
                <w:lang w:val="en-US"/>
              </w:rPr>
            </w:pPr>
          </w:p>
        </w:tc>
      </w:tr>
      <w:tr w:rsidR="00EE4134" w:rsidTr="00A10F9D">
        <w:tc>
          <w:tcPr>
            <w:tcW w:w="1964" w:type="dxa"/>
          </w:tcPr>
          <w:p w:rsidR="00EE4134" w:rsidRDefault="00EE4134" w:rsidP="00A10F9D">
            <w:pPr>
              <w:jc w:val="center"/>
              <w:rPr>
                <w:lang w:val="en-US"/>
              </w:rPr>
            </w:pPr>
            <w:r>
              <w:object w:dxaOrig="1188" w:dyaOrig="811">
                <v:shape id="_x0000_i1041" type="#_x0000_t75" style="width:59.25pt;height:40.5pt" o:ole="">
                  <v:imagedata r:id="rId44" o:title=""/>
                </v:shape>
                <o:OLEObject Type="Embed" ProgID="Visio.Drawing.11" ShapeID="_x0000_i1041" DrawAspect="Content" ObjectID="_1451753460" r:id="rId45"/>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A10F9D">
            <w:pPr>
              <w:rPr>
                <w:lang w:val="en-US"/>
              </w:rPr>
            </w:pPr>
          </w:p>
        </w:tc>
      </w:tr>
      <w:tr w:rsidR="00EE4134" w:rsidTr="00A10F9D">
        <w:tc>
          <w:tcPr>
            <w:tcW w:w="1964" w:type="dxa"/>
          </w:tcPr>
          <w:p w:rsidR="00EE4134" w:rsidRDefault="00EE4134" w:rsidP="00A10F9D">
            <w:pPr>
              <w:jc w:val="center"/>
            </w:pPr>
            <w:r>
              <w:object w:dxaOrig="1145" w:dyaOrig="811">
                <v:shape id="_x0000_i1042" type="#_x0000_t75" style="width:57pt;height:40.5pt" o:ole="">
                  <v:imagedata r:id="rId46" o:title=""/>
                </v:shape>
                <o:OLEObject Type="Embed" ProgID="Visio.Drawing.11" ShapeID="_x0000_i1042" DrawAspect="Content" ObjectID="_1451753461" r:id="rId47"/>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A10F9D">
        <w:tc>
          <w:tcPr>
            <w:tcW w:w="1964" w:type="dxa"/>
          </w:tcPr>
          <w:p w:rsidR="00EE4134" w:rsidRDefault="00EE4134" w:rsidP="00A10F9D">
            <w:pPr>
              <w:jc w:val="center"/>
            </w:pPr>
            <w:r>
              <w:object w:dxaOrig="1188" w:dyaOrig="811">
                <v:shape id="_x0000_i1043" type="#_x0000_t75" style="width:59.25pt;height:40.5pt" o:ole="">
                  <v:imagedata r:id="rId48" o:title=""/>
                </v:shape>
                <o:OLEObject Type="Embed" ProgID="Visio.Drawing.11" ShapeID="_x0000_i1043" DrawAspect="Content" ObjectID="_1451753462" r:id="rId49"/>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A10F9D">
        <w:tc>
          <w:tcPr>
            <w:tcW w:w="1964" w:type="dxa"/>
          </w:tcPr>
          <w:p w:rsidR="00EE4134" w:rsidRPr="00EE4134" w:rsidRDefault="00EE4134" w:rsidP="00A10F9D">
            <w:pPr>
              <w:jc w:val="center"/>
              <w:rPr>
                <w:lang w:val="en-US"/>
              </w:rPr>
            </w:pPr>
            <w:r>
              <w:object w:dxaOrig="1188" w:dyaOrig="811">
                <v:shape id="_x0000_i1044" type="#_x0000_t75" style="width:59.25pt;height:40.5pt" o:ole="">
                  <v:imagedata r:id="rId50" o:title=""/>
                </v:shape>
                <o:OLEObject Type="Embed" ProgID="Visio.Drawing.11" ShapeID="_x0000_i1044" DrawAspect="Content" ObjectID="_1451753463" r:id="rId51"/>
              </w:object>
            </w:r>
          </w:p>
        </w:tc>
        <w:tc>
          <w:tcPr>
            <w:tcW w:w="7116" w:type="dxa"/>
          </w:tcPr>
          <w:p w:rsidR="00EE4134" w:rsidRPr="008B7DFD" w:rsidRDefault="008B7DFD" w:rsidP="00A10F9D">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EE4134" w:rsidTr="00A10F9D">
        <w:tc>
          <w:tcPr>
            <w:tcW w:w="1964" w:type="dxa"/>
          </w:tcPr>
          <w:p w:rsidR="00EE4134" w:rsidRDefault="00EE4134" w:rsidP="00A10F9D">
            <w:pPr>
              <w:jc w:val="center"/>
            </w:pPr>
            <w:r>
              <w:object w:dxaOrig="1356" w:dyaOrig="1179">
                <v:shape id="_x0000_i1045" type="#_x0000_t75" style="width:67.5pt;height:59.25pt" o:ole="">
                  <v:imagedata r:id="rId52" o:title=""/>
                </v:shape>
                <o:OLEObject Type="Embed" ProgID="Visio.Drawing.11" ShapeID="_x0000_i1045" DrawAspect="Content" ObjectID="_1451753464" r:id="rId53"/>
              </w:object>
            </w:r>
          </w:p>
        </w:tc>
        <w:tc>
          <w:tcPr>
            <w:tcW w:w="7116" w:type="dxa"/>
          </w:tcPr>
          <w:p w:rsidR="00EE4134" w:rsidRPr="00457CEE" w:rsidRDefault="004F0B6C" w:rsidP="00E569D3">
            <w:pPr>
              <w:rPr>
                <w:rFonts w:cs="Times New Roman"/>
                <w:sz w:val="24"/>
                <w:szCs w:val="24"/>
              </w:rPr>
            </w:pPr>
            <w:r w:rsidRPr="00457CEE">
              <w:rPr>
                <w:rFonts w:cs="Times New Roman"/>
                <w:sz w:val="24"/>
                <w:szCs w:val="24"/>
              </w:rPr>
              <w:t>Thành phần này là ứng dụng web trên web server đã được cài đặt công cụ hiển thị bộ từ điể</w:t>
            </w:r>
            <w:r w:rsidR="00E569D3">
              <w:rPr>
                <w:rFonts w:cs="Times New Roman"/>
                <w:sz w:val="24"/>
                <w:szCs w:val="24"/>
              </w:rPr>
              <w:t>n.</w:t>
            </w:r>
          </w:p>
        </w:tc>
      </w:tr>
      <w:tr w:rsidR="004F0B6C" w:rsidTr="00A10F9D">
        <w:tc>
          <w:tcPr>
            <w:tcW w:w="1964" w:type="dxa"/>
          </w:tcPr>
          <w:p w:rsidR="004F0B6C" w:rsidRDefault="004F0B6C" w:rsidP="004F0B6C">
            <w:pPr>
              <w:jc w:val="center"/>
            </w:pPr>
            <w:r>
              <w:object w:dxaOrig="807" w:dyaOrig="1139">
                <v:shape id="_x0000_i1046" type="#_x0000_t75" style="width:40.5pt;height:57pt" o:ole="">
                  <v:imagedata r:id="rId54" o:title=""/>
                </v:shape>
                <o:OLEObject Type="Embed" ProgID="Visio.Drawing.11" ShapeID="_x0000_i1046" DrawAspect="Content" ObjectID="_1451753465" r:id="rId55"/>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A10F9D">
        <w:tc>
          <w:tcPr>
            <w:tcW w:w="1964" w:type="dxa"/>
          </w:tcPr>
          <w:p w:rsidR="004F0B6C" w:rsidRDefault="004F0B6C" w:rsidP="004F0B6C">
            <w:pPr>
              <w:jc w:val="center"/>
            </w:pPr>
            <w:r>
              <w:object w:dxaOrig="1279" w:dyaOrig="632">
                <v:shape id="_x0000_i1047" type="#_x0000_t75" style="width:63.75pt;height:31.5pt" o:ole="">
                  <v:imagedata r:id="rId56" o:title=""/>
                </v:shape>
                <o:OLEObject Type="Embed" ProgID="Visio.Drawing.11" ShapeID="_x0000_i1047" DrawAspect="Content" ObjectID="_1451753466" r:id="rId57"/>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A10F9D">
        <w:tc>
          <w:tcPr>
            <w:tcW w:w="1964" w:type="dxa"/>
          </w:tcPr>
          <w:p w:rsidR="004F0B6C" w:rsidRDefault="004F0B6C" w:rsidP="004F0B6C">
            <w:pPr>
              <w:jc w:val="center"/>
            </w:pPr>
            <w:r>
              <w:object w:dxaOrig="1506" w:dyaOrig="1113">
                <v:shape id="_x0000_i1048" type="#_x0000_t75" style="width:57.75pt;height:42.75pt" o:ole="">
                  <v:imagedata r:id="rId58" o:title=""/>
                </v:shape>
                <o:OLEObject Type="Embed" ProgID="Visio.Drawing.11" ShapeID="_x0000_i1048" DrawAspect="Content" ObjectID="_1451753468" r:id="rId59"/>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lastRenderedPageBreak/>
        <w:t>Công cụ hiển thị từ điển – Android</w:t>
      </w:r>
    </w:p>
    <w:p w:rsidR="00541254" w:rsidRDefault="003D4E42" w:rsidP="00541254">
      <w:r>
        <w:object w:dxaOrig="8296" w:dyaOrig="5783">
          <v:shape id="_x0000_i1049" type="#_x0000_t75" style="width:414.75pt;height:289.5pt" o:ole="">
            <v:imagedata r:id="rId60" o:title=""/>
          </v:shape>
          <o:OLEObject Type="Embed" ProgID="Visio.Drawing.11" ShapeID="_x0000_i1049" DrawAspect="Content" ObjectID="_1451753469" r:id="rId61"/>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A10F9D">
            <w:r>
              <w:t xml:space="preserve">Đây là phân rã cấp độ 2 công cụ hiển thị </w:t>
            </w:r>
            <w:r>
              <w:rPr>
                <w:lang w:val="en-US"/>
              </w:rPr>
              <w:t xml:space="preserve">trên android </w:t>
            </w:r>
            <w:r>
              <w:t>thuộc hệ thống hỏi-đáp</w:t>
            </w:r>
            <w:r>
              <w:rPr>
                <w:lang w:val="en-US"/>
              </w:rPr>
              <w:t xml:space="preserve">. </w:t>
            </w:r>
            <w:r>
              <w:t>Thiết kế này nhằm làm rõ quy trình xử lí hiển thị của công cụ hiển thị</w:t>
            </w:r>
            <w:r>
              <w:rPr>
                <w:lang w:val="en-US"/>
              </w:rPr>
              <w:t xml:space="preserve"> trên android</w:t>
            </w:r>
            <w:r>
              <w:t xml:space="preserve"> thuộc hệ thống hỏi đáp.</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A10F9D">
            <w:pPr>
              <w:jc w:val="center"/>
              <w:rPr>
                <w:lang w:val="en-US"/>
              </w:rPr>
            </w:pPr>
            <w:r>
              <w:rPr>
                <w:lang w:val="en-US"/>
              </w:rPr>
              <w:t>Element</w:t>
            </w:r>
          </w:p>
        </w:tc>
        <w:tc>
          <w:tcPr>
            <w:tcW w:w="7116"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EA5C84">
        <w:tc>
          <w:tcPr>
            <w:tcW w:w="1964" w:type="dxa"/>
          </w:tcPr>
          <w:p w:rsidR="00EA5C84" w:rsidRDefault="00C766B0" w:rsidP="00A10F9D">
            <w:pPr>
              <w:jc w:val="center"/>
              <w:rPr>
                <w:lang w:val="en-US"/>
              </w:rPr>
            </w:pPr>
            <w:r>
              <w:object w:dxaOrig="1747" w:dyaOrig="1063">
                <v:shape id="_x0000_i1050" type="#_x0000_t75" style="width:62.25pt;height:38.25pt" o:ole="">
                  <v:imagedata r:id="rId62" o:title=""/>
                </v:shape>
                <o:OLEObject Type="Embed" ProgID="Visio.Drawing.11" ShapeID="_x0000_i1050" DrawAspect="Content" ObjectID="_1451753470"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A10F9D">
            <w:pPr>
              <w:rPr>
                <w:lang w:val="en-US"/>
              </w:rPr>
            </w:pPr>
          </w:p>
        </w:tc>
      </w:tr>
      <w:tr w:rsidR="00EA5C84" w:rsidTr="00EA5C84">
        <w:tc>
          <w:tcPr>
            <w:tcW w:w="1964" w:type="dxa"/>
          </w:tcPr>
          <w:p w:rsidR="00EA5C84" w:rsidRDefault="00C766B0" w:rsidP="00A10F9D">
            <w:pPr>
              <w:jc w:val="center"/>
              <w:rPr>
                <w:lang w:val="en-US"/>
              </w:rPr>
            </w:pPr>
            <w:r>
              <w:object w:dxaOrig="1747" w:dyaOrig="1063">
                <v:shape id="_x0000_i1051" type="#_x0000_t75" style="width:64.5pt;height:39.75pt" o:ole="">
                  <v:imagedata r:id="rId64" o:title=""/>
                </v:shape>
                <o:OLEObject Type="Embed" ProgID="Visio.Drawing.11" ShapeID="_x0000_i1051" DrawAspect="Content" ObjectID="_1451753471"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A10F9D">
            <w:pPr>
              <w:rPr>
                <w:lang w:val="en-US"/>
              </w:rPr>
            </w:pPr>
          </w:p>
        </w:tc>
      </w:tr>
      <w:tr w:rsidR="00EA5C84" w:rsidTr="00EA5C84">
        <w:tc>
          <w:tcPr>
            <w:tcW w:w="1964" w:type="dxa"/>
          </w:tcPr>
          <w:p w:rsidR="00EA5C84" w:rsidRDefault="00C766B0" w:rsidP="00A10F9D">
            <w:pPr>
              <w:jc w:val="center"/>
              <w:rPr>
                <w:lang w:val="en-US"/>
              </w:rPr>
            </w:pPr>
            <w:r>
              <w:object w:dxaOrig="1747" w:dyaOrig="1063">
                <v:shape id="_x0000_i1052" type="#_x0000_t75" style="width:67.5pt;height:41.25pt" o:ole="">
                  <v:imagedata r:id="rId66" o:title=""/>
                </v:shape>
                <o:OLEObject Type="Embed" ProgID="Visio.Drawing.11" ShapeID="_x0000_i1052" DrawAspect="Content" ObjectID="_1451753472" r:id="rId67"/>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A10F9D">
            <w:pPr>
              <w:rPr>
                <w:lang w:val="en-US"/>
              </w:rPr>
            </w:pPr>
          </w:p>
        </w:tc>
      </w:tr>
      <w:tr w:rsidR="00EA5C84" w:rsidTr="00EA5C84">
        <w:tc>
          <w:tcPr>
            <w:tcW w:w="1964" w:type="dxa"/>
          </w:tcPr>
          <w:p w:rsidR="00EA5C84" w:rsidRDefault="004F0B6C" w:rsidP="00A10F9D">
            <w:pPr>
              <w:jc w:val="center"/>
              <w:rPr>
                <w:lang w:val="en-US"/>
              </w:rPr>
            </w:pPr>
            <w:r>
              <w:object w:dxaOrig="1463" w:dyaOrig="1020">
                <v:shape id="_x0000_i1053" type="#_x0000_t75" style="width:73.5pt;height:51pt" o:ole="">
                  <v:imagedata r:id="rId68" o:title=""/>
                </v:shape>
                <o:OLEObject Type="Embed" ProgID="Visio.Drawing.11" ShapeID="_x0000_i1053" DrawAspect="Content" ObjectID="_1451753473" r:id="rId6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A10F9D">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r>
        <w:rPr>
          <w:lang w:val="en-US"/>
        </w:rPr>
        <w:lastRenderedPageBreak/>
        <w:t>Công cụ quản trị từ điển Android</w:t>
      </w:r>
    </w:p>
    <w:p w:rsidR="007B213A" w:rsidRDefault="004F0B6C" w:rsidP="007B213A">
      <w:r>
        <w:object w:dxaOrig="8774" w:dyaOrig="7727">
          <v:shape id="_x0000_i1054" type="#_x0000_t75" style="width:438.75pt;height:386.25pt" o:ole="">
            <v:imagedata r:id="rId70" o:title=""/>
          </v:shape>
          <o:OLEObject Type="Embed" ProgID="Visio.Drawing.11" ShapeID="_x0000_i1054" DrawAspect="Content" ObjectID="_1451753474" r:id="rId71"/>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sidRPr="00E65750">
        <w:rPr>
          <w:noProof/>
          <w:sz w:val="22"/>
        </w:rPr>
        <w:t>6</w:t>
      </w:r>
      <w:r w:rsidRPr="00E65750">
        <w:rPr>
          <w:sz w:val="22"/>
        </w:rPr>
        <w:fldChar w:fldCharType="end"/>
      </w:r>
      <w:r w:rsidRPr="00E65750">
        <w:rPr>
          <w:sz w:val="22"/>
          <w:lang w:val="en-US"/>
        </w:rPr>
        <w:t xml:space="preserve"> Công cụ quản trị từ điển android</w:t>
      </w:r>
    </w:p>
    <w:p w:rsidR="00E65750" w:rsidRDefault="00E65750" w:rsidP="007B213A"/>
    <w:tbl>
      <w:tblPr>
        <w:tblStyle w:val="TableGrid"/>
        <w:tblW w:w="0" w:type="auto"/>
        <w:tblLook w:val="04A0" w:firstRow="1" w:lastRow="0" w:firstColumn="1" w:lastColumn="0" w:noHBand="0" w:noVBand="1"/>
      </w:tblPr>
      <w:tblGrid>
        <w:gridCol w:w="4535"/>
        <w:gridCol w:w="4545"/>
      </w:tblGrid>
      <w:tr w:rsidR="00404940" w:rsidTr="00A10F9D">
        <w:tc>
          <w:tcPr>
            <w:tcW w:w="4788" w:type="dxa"/>
          </w:tcPr>
          <w:p w:rsidR="00404940" w:rsidRDefault="00404940" w:rsidP="00A10F9D">
            <w:r w:rsidRPr="007F0A59">
              <w:rPr>
                <w:b/>
              </w:rPr>
              <w:t>Associated Drawings:</w:t>
            </w:r>
            <w:r>
              <w:t xml:space="preserve"> </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A10F9D">
            <w:r>
              <w:t xml:space="preserve">Đây là phân rã cấp độ 2 công cụ </w:t>
            </w:r>
            <w:r>
              <w:rPr>
                <w:lang w:val="en-US"/>
              </w:rPr>
              <w:t xml:space="preserve">quản trị trên android </w:t>
            </w:r>
            <w:r>
              <w:t>thuộc hệ thống hỏi-đáp</w:t>
            </w:r>
            <w:r w:rsidRPr="006C1E70">
              <w:t>.</w:t>
            </w:r>
            <w:r>
              <w:rPr>
                <w:lang w:val="en-US"/>
              </w:rPr>
              <w:t xml:space="preserve"> </w:t>
            </w:r>
            <w:r>
              <w:t xml:space="preserve">Thiết kế này nhằm làm rõ quy trình xử lí hiển thị của công cụ </w:t>
            </w:r>
            <w:r>
              <w:rPr>
                <w:lang w:val="en-US"/>
              </w:rPr>
              <w:t>quản trị trên android</w:t>
            </w:r>
            <w:r>
              <w:t xml:space="preserve"> thuộc hệ thống hỏi đáp.</w:t>
            </w:r>
          </w:p>
          <w:p w:rsidR="00404940" w:rsidRPr="00BC2898" w:rsidRDefault="00404940" w:rsidP="00A10F9D">
            <w:pPr>
              <w:pStyle w:val="ListParagraph"/>
              <w:rPr>
                <w:rFonts w:ascii="Calibri" w:hAnsi="Calibri" w:cs="Calibri"/>
                <w:color w:val="000000"/>
                <w:lang w:val="en-US"/>
              </w:rPr>
            </w:pPr>
          </w:p>
        </w:tc>
      </w:tr>
    </w:tbl>
    <w:p w:rsidR="00404940" w:rsidRDefault="00404940" w:rsidP="007B213A"/>
    <w:p w:rsidR="00404940" w:rsidRDefault="00404940" w:rsidP="007B213A"/>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A10F9D">
        <w:tc>
          <w:tcPr>
            <w:tcW w:w="1964" w:type="dxa"/>
            <w:shd w:val="clear" w:color="auto" w:fill="1F3864" w:themeFill="accent5" w:themeFillShade="80"/>
          </w:tcPr>
          <w:p w:rsidR="00077752" w:rsidRDefault="00077752" w:rsidP="00A10F9D">
            <w:pPr>
              <w:jc w:val="center"/>
              <w:rPr>
                <w:lang w:val="en-US"/>
              </w:rPr>
            </w:pPr>
            <w:r>
              <w:rPr>
                <w:lang w:val="en-US"/>
              </w:rPr>
              <w:t>Element</w:t>
            </w:r>
          </w:p>
        </w:tc>
        <w:tc>
          <w:tcPr>
            <w:tcW w:w="7116" w:type="dxa"/>
            <w:shd w:val="clear" w:color="auto" w:fill="1F3864" w:themeFill="accent5" w:themeFillShade="80"/>
          </w:tcPr>
          <w:p w:rsidR="00077752" w:rsidRDefault="00077752" w:rsidP="00A10F9D">
            <w:pPr>
              <w:jc w:val="center"/>
              <w:rPr>
                <w:lang w:val="en-US"/>
              </w:rPr>
            </w:pPr>
            <w:r>
              <w:rPr>
                <w:lang w:val="en-US"/>
              </w:rPr>
              <w:t>Description</w:t>
            </w:r>
          </w:p>
        </w:tc>
      </w:tr>
      <w:tr w:rsidR="00077752" w:rsidTr="00A10F9D">
        <w:tc>
          <w:tcPr>
            <w:tcW w:w="1964" w:type="dxa"/>
          </w:tcPr>
          <w:p w:rsidR="00077752" w:rsidRDefault="00C766B0" w:rsidP="00A10F9D">
            <w:pPr>
              <w:jc w:val="center"/>
              <w:rPr>
                <w:lang w:val="en-US"/>
              </w:rPr>
            </w:pPr>
            <w:r>
              <w:object w:dxaOrig="1747" w:dyaOrig="1063">
                <v:shape id="_x0000_i1055" type="#_x0000_t75" style="width:64.5pt;height:39.75pt" o:ole="">
                  <v:imagedata r:id="rId72" o:title=""/>
                </v:shape>
                <o:OLEObject Type="Embed" ProgID="Visio.Drawing.11" ShapeID="_x0000_i1055" DrawAspect="Content" ObjectID="_1451753475"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A10F9D">
            <w:pPr>
              <w:rPr>
                <w:lang w:val="en-US"/>
              </w:rPr>
            </w:pPr>
          </w:p>
        </w:tc>
      </w:tr>
      <w:tr w:rsidR="00077752" w:rsidTr="00A10F9D">
        <w:tc>
          <w:tcPr>
            <w:tcW w:w="1964" w:type="dxa"/>
          </w:tcPr>
          <w:p w:rsidR="00077752" w:rsidRDefault="00C766B0" w:rsidP="00A10F9D">
            <w:pPr>
              <w:jc w:val="center"/>
              <w:rPr>
                <w:lang w:val="en-US"/>
              </w:rPr>
            </w:pPr>
            <w:r>
              <w:object w:dxaOrig="1747" w:dyaOrig="1063">
                <v:shape id="_x0000_i1056" type="#_x0000_t75" style="width:66.75pt;height:40.5pt" o:ole="">
                  <v:imagedata r:id="rId74" o:title=""/>
                </v:shape>
                <o:OLEObject Type="Embed" ProgID="Visio.Drawing.11" ShapeID="_x0000_i1056" DrawAspect="Content" ObjectID="_1451753476" r:id="rId75"/>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A10F9D">
            <w:pPr>
              <w:rPr>
                <w:lang w:val="en-US"/>
              </w:rPr>
            </w:pPr>
          </w:p>
        </w:tc>
      </w:tr>
      <w:tr w:rsidR="00077752" w:rsidTr="00A10F9D">
        <w:tc>
          <w:tcPr>
            <w:tcW w:w="1964" w:type="dxa"/>
          </w:tcPr>
          <w:p w:rsidR="00077752" w:rsidRDefault="00C766B0" w:rsidP="00A10F9D">
            <w:pPr>
              <w:jc w:val="center"/>
              <w:rPr>
                <w:lang w:val="en-US"/>
              </w:rPr>
            </w:pPr>
            <w:r>
              <w:object w:dxaOrig="1747" w:dyaOrig="1063">
                <v:shape id="_x0000_i1057" type="#_x0000_t75" style="width:67.5pt;height:41.25pt" o:ole="">
                  <v:imagedata r:id="rId76" o:title=""/>
                </v:shape>
                <o:OLEObject Type="Embed" ProgID="Visio.Drawing.11" ShapeID="_x0000_i1057" DrawAspect="Content" ObjectID="_1451753477"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A10F9D">
            <w:pPr>
              <w:rPr>
                <w:lang w:val="en-US"/>
              </w:rPr>
            </w:pPr>
          </w:p>
        </w:tc>
      </w:tr>
      <w:tr w:rsidR="00077752" w:rsidTr="00A10F9D">
        <w:tc>
          <w:tcPr>
            <w:tcW w:w="1964" w:type="dxa"/>
          </w:tcPr>
          <w:p w:rsidR="00077752" w:rsidRDefault="00C766B0" w:rsidP="00A10F9D">
            <w:pPr>
              <w:jc w:val="center"/>
              <w:rPr>
                <w:lang w:val="en-US"/>
              </w:rPr>
            </w:pPr>
            <w:r>
              <w:object w:dxaOrig="1747" w:dyaOrig="1063">
                <v:shape id="_x0000_i1058" type="#_x0000_t75" style="width:67.5pt;height:41.25pt" o:ole="">
                  <v:imagedata r:id="rId78" o:title=""/>
                </v:shape>
                <o:OLEObject Type="Embed" ProgID="Visio.Drawing.11" ShapeID="_x0000_i1058" DrawAspect="Content" ObjectID="_1451753478" r:id="rId79"/>
              </w:object>
            </w:r>
          </w:p>
        </w:tc>
        <w:tc>
          <w:tcPr>
            <w:tcW w:w="7116" w:type="dxa"/>
          </w:tcPr>
          <w:p w:rsidR="00077752" w:rsidRDefault="00077752" w:rsidP="00A10F9D">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A10F9D">
        <w:tc>
          <w:tcPr>
            <w:tcW w:w="1964" w:type="dxa"/>
          </w:tcPr>
          <w:p w:rsidR="00077752" w:rsidRDefault="00C766B0" w:rsidP="00A10F9D">
            <w:pPr>
              <w:jc w:val="center"/>
            </w:pPr>
            <w:r>
              <w:object w:dxaOrig="1747" w:dyaOrig="1063">
                <v:shape id="_x0000_i1059" type="#_x0000_t75" style="width:69.75pt;height:42.75pt" o:ole="">
                  <v:imagedata r:id="rId80" o:title=""/>
                </v:shape>
                <o:OLEObject Type="Embed" ProgID="Visio.Drawing.11" ShapeID="_x0000_i1059" DrawAspect="Content" ObjectID="_1451753479" r:id="rId8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A10F9D">
            <w:pPr>
              <w:rPr>
                <w:rFonts w:cs="Times New Roman"/>
                <w:sz w:val="24"/>
                <w:szCs w:val="24"/>
              </w:rPr>
            </w:pPr>
          </w:p>
        </w:tc>
      </w:tr>
      <w:tr w:rsidR="00077752" w:rsidTr="00A10F9D">
        <w:tc>
          <w:tcPr>
            <w:tcW w:w="1964" w:type="dxa"/>
          </w:tcPr>
          <w:p w:rsidR="00077752" w:rsidRDefault="004F0B6C" w:rsidP="00A10F9D">
            <w:pPr>
              <w:jc w:val="center"/>
            </w:pPr>
            <w:r>
              <w:object w:dxaOrig="1463" w:dyaOrig="1020">
                <v:shape id="_x0000_i1060" type="#_x0000_t75" style="width:73.5pt;height:51pt" o:ole="">
                  <v:imagedata r:id="rId82" o:title=""/>
                </v:shape>
                <o:OLEObject Type="Embed" ProgID="Visio.Drawing.11" ShapeID="_x0000_i1060" DrawAspect="Content" ObjectID="_1451753480" r:id="rId8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A10F9D">
            <w:pPr>
              <w:rPr>
                <w:rFonts w:cs="Times New Roman"/>
                <w:sz w:val="24"/>
                <w:szCs w:val="24"/>
              </w:rPr>
            </w:pPr>
          </w:p>
        </w:tc>
      </w:tr>
    </w:tbl>
    <w:p w:rsidR="00077752" w:rsidRPr="007B213A" w:rsidRDefault="00077752" w:rsidP="007B213A">
      <w:pPr>
        <w:rPr>
          <w:lang w:val="en-US"/>
        </w:rPr>
      </w:pPr>
    </w:p>
    <w:p w:rsidR="00C95D91" w:rsidRDefault="008E54BE" w:rsidP="00677A79">
      <w:pPr>
        <w:pStyle w:val="Heading2"/>
        <w:numPr>
          <w:ilvl w:val="1"/>
          <w:numId w:val="34"/>
        </w:numPr>
        <w:ind w:left="1440" w:hanging="720"/>
        <w:rPr>
          <w:color w:val="1F3864" w:themeColor="accent5" w:themeShade="80"/>
          <w:sz w:val="24"/>
          <w:lang w:val="en-US"/>
        </w:rPr>
      </w:pPr>
      <w:bookmarkStart w:id="11" w:name="_Toc377678831"/>
      <w:r w:rsidRPr="005838EF">
        <w:rPr>
          <w:color w:val="1F3864" w:themeColor="accent5" w:themeShade="80"/>
          <w:sz w:val="24"/>
          <w:lang w:val="en-US"/>
        </w:rPr>
        <w:t>Static View</w:t>
      </w:r>
      <w:bookmarkEnd w:id="11"/>
    </w:p>
    <w:p w:rsidR="00A10F9D" w:rsidRDefault="00A10F9D" w:rsidP="00A10F9D">
      <w:pPr>
        <w:pStyle w:val="Heading3"/>
        <w:numPr>
          <w:ilvl w:val="2"/>
          <w:numId w:val="34"/>
        </w:numPr>
        <w:rPr>
          <w:lang w:val="en-US"/>
        </w:rPr>
      </w:pPr>
      <w:r>
        <w:rPr>
          <w:lang w:val="en-US"/>
        </w:rPr>
        <w:t>Top Level</w:t>
      </w:r>
    </w:p>
    <w:p w:rsidR="00A10F9D" w:rsidRDefault="00B14B36" w:rsidP="00A10F9D">
      <w:r>
        <w:object w:dxaOrig="14266" w:dyaOrig="7148">
          <v:shape id="_x0000_i1063" type="#_x0000_t75" style="width:454.5pt;height:228pt" o:ole="">
            <v:imagedata r:id="rId84" o:title=""/>
          </v:shape>
          <o:OLEObject Type="Embed" ProgID="Visio.Drawing.11" ShapeID="_x0000_i1063" DrawAspect="Content" ObjectID="_1451753481" r:id="rId85"/>
        </w:object>
      </w:r>
    </w:p>
    <w:tbl>
      <w:tblPr>
        <w:tblStyle w:val="TableGrid"/>
        <w:tblW w:w="0" w:type="auto"/>
        <w:tblLook w:val="04A0" w:firstRow="1" w:lastRow="0" w:firstColumn="1" w:lastColumn="0" w:noHBand="0" w:noVBand="1"/>
      </w:tblPr>
      <w:tblGrid>
        <w:gridCol w:w="4535"/>
        <w:gridCol w:w="4545"/>
      </w:tblGrid>
      <w:tr w:rsidR="006E3E27" w:rsidTr="009B5768">
        <w:tc>
          <w:tcPr>
            <w:tcW w:w="4788" w:type="dxa"/>
          </w:tcPr>
          <w:p w:rsidR="006E3E27" w:rsidRDefault="006E3E27" w:rsidP="009B5768">
            <w:r w:rsidRPr="007F0A59">
              <w:rPr>
                <w:b/>
              </w:rPr>
              <w:t>Associated Drawings:</w:t>
            </w:r>
            <w:r>
              <w:t xml:space="preserve"> </w:t>
            </w:r>
          </w:p>
        </w:tc>
        <w:tc>
          <w:tcPr>
            <w:tcW w:w="4788" w:type="dxa"/>
          </w:tcPr>
          <w:p w:rsidR="006E3E27" w:rsidRPr="00FF456D" w:rsidRDefault="006E3E27" w:rsidP="009B5768">
            <w:pPr>
              <w:rPr>
                <w:lang w:val="en-US"/>
              </w:rPr>
            </w:pPr>
            <w:r w:rsidRPr="007F0A59">
              <w:rPr>
                <w:b/>
              </w:rPr>
              <w:t>Perspective:</w:t>
            </w:r>
            <w:r>
              <w:t xml:space="preserve"> </w:t>
            </w:r>
            <w:r>
              <w:rPr>
                <w:lang w:val="en-US"/>
              </w:rPr>
              <w:t>Static</w:t>
            </w:r>
          </w:p>
        </w:tc>
      </w:tr>
      <w:tr w:rsidR="006E3E27" w:rsidTr="009B5768">
        <w:trPr>
          <w:trHeight w:val="70"/>
        </w:trPr>
        <w:tc>
          <w:tcPr>
            <w:tcW w:w="9576" w:type="dxa"/>
            <w:gridSpan w:val="2"/>
          </w:tcPr>
          <w:p w:rsidR="006E3E27" w:rsidRPr="006E3E27" w:rsidRDefault="006E3E27" w:rsidP="006E3E27">
            <w:pPr>
              <w:rPr>
                <w:lang w:val="en-US"/>
              </w:rPr>
            </w:pPr>
            <w:r>
              <w:rPr>
                <w:lang w:val="en-US"/>
              </w:rPr>
              <w:t>Bản thiết kế thể hiện tổng quát các thành phần bên trong công cụ hỏi đáp, đồng thời thể hiện khả năng chạy tập trung hoặc phân tấn và người dùng có thể cấu hình dễ dàng</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705"/>
        <w:gridCol w:w="7375"/>
      </w:tblGrid>
      <w:tr w:rsidR="006E3E27" w:rsidTr="009B5768">
        <w:tc>
          <w:tcPr>
            <w:tcW w:w="1705" w:type="dxa"/>
            <w:shd w:val="clear" w:color="auto" w:fill="1F3864" w:themeFill="accent5" w:themeFillShade="80"/>
          </w:tcPr>
          <w:p w:rsidR="006E3E27" w:rsidRDefault="006E3E27" w:rsidP="009B5768">
            <w:pPr>
              <w:jc w:val="center"/>
              <w:rPr>
                <w:lang w:val="en-US"/>
              </w:rPr>
            </w:pPr>
            <w:r>
              <w:rPr>
                <w:lang w:val="en-US"/>
              </w:rPr>
              <w:t>Element</w:t>
            </w:r>
          </w:p>
        </w:tc>
        <w:tc>
          <w:tcPr>
            <w:tcW w:w="7375" w:type="dxa"/>
            <w:shd w:val="clear" w:color="auto" w:fill="1F3864" w:themeFill="accent5" w:themeFillShade="80"/>
          </w:tcPr>
          <w:p w:rsidR="006E3E27" w:rsidRDefault="006E3E27" w:rsidP="009B5768">
            <w:pPr>
              <w:jc w:val="center"/>
              <w:rPr>
                <w:lang w:val="en-US"/>
              </w:rPr>
            </w:pPr>
            <w:r>
              <w:rPr>
                <w:lang w:val="en-US"/>
              </w:rPr>
              <w:t>Description</w:t>
            </w:r>
          </w:p>
        </w:tc>
      </w:tr>
      <w:tr w:rsidR="006E3E27" w:rsidTr="009B5768">
        <w:tc>
          <w:tcPr>
            <w:tcW w:w="1705" w:type="dxa"/>
          </w:tcPr>
          <w:p w:rsidR="006E3E27" w:rsidRDefault="006E3E27" w:rsidP="006E3E27">
            <w:pPr>
              <w:rPr>
                <w:b/>
              </w:rPr>
            </w:pPr>
            <w:r w:rsidRPr="00790B5C">
              <w:rPr>
                <w:b/>
              </w:rPr>
              <w:t xml:space="preserve">Công cụ hiển thị bộ từ điển </w:t>
            </w:r>
          </w:p>
          <w:p w:rsidR="006E3E27" w:rsidRDefault="006E3E27" w:rsidP="006E3E27">
            <w:pPr>
              <w:rPr>
                <w:lang w:val="en-US"/>
              </w:rPr>
            </w:pPr>
          </w:p>
        </w:tc>
        <w:tc>
          <w:tcPr>
            <w:tcW w:w="7375" w:type="dxa"/>
          </w:tcPr>
          <w:p w:rsidR="006E3E27" w:rsidRPr="00457CEE" w:rsidRDefault="006E3E27" w:rsidP="006E3E2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6E3E27" w:rsidRDefault="006E3E27" w:rsidP="006E3E27">
            <w:pPr>
              <w:rPr>
                <w:lang w:val="en-US"/>
              </w:rPr>
            </w:pPr>
          </w:p>
        </w:tc>
      </w:tr>
      <w:tr w:rsidR="006E3E27" w:rsidTr="009B5768">
        <w:tc>
          <w:tcPr>
            <w:tcW w:w="1705" w:type="dxa"/>
          </w:tcPr>
          <w:p w:rsidR="006E3E27" w:rsidRPr="006E3E27" w:rsidRDefault="006E3E27" w:rsidP="006E3E27">
            <w:pPr>
              <w:rPr>
                <w:b/>
              </w:rPr>
            </w:pPr>
            <w:r w:rsidRPr="00790B5C">
              <w:rPr>
                <w:b/>
              </w:rPr>
              <w:lastRenderedPageBreak/>
              <w:t xml:space="preserve">Công cụ hiển thị bộ từ điển </w:t>
            </w:r>
          </w:p>
        </w:tc>
        <w:tc>
          <w:tcPr>
            <w:tcW w:w="7375" w:type="dxa"/>
          </w:tcPr>
          <w:p w:rsidR="006E3E27" w:rsidRPr="00457CEE" w:rsidRDefault="006E3E27" w:rsidP="006E3E27">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6E3E27" w:rsidRDefault="006E3E27" w:rsidP="006E3E27">
            <w:pPr>
              <w:rPr>
                <w:lang w:val="en-US"/>
              </w:rPr>
            </w:pPr>
          </w:p>
        </w:tc>
      </w:tr>
      <w:tr w:rsidR="006E3E27" w:rsidTr="009B5768">
        <w:tc>
          <w:tcPr>
            <w:tcW w:w="1705" w:type="dxa"/>
          </w:tcPr>
          <w:p w:rsidR="006E3E27" w:rsidRDefault="006E3E27" w:rsidP="006E3E27">
            <w:pPr>
              <w:rPr>
                <w:b/>
              </w:rPr>
            </w:pPr>
            <w:r w:rsidRPr="00790B5C">
              <w:rPr>
                <w:b/>
              </w:rPr>
              <w:t xml:space="preserve">Công cụ hiển thị bộ từ điển </w:t>
            </w:r>
          </w:p>
          <w:p w:rsidR="006E3E27" w:rsidRDefault="006E3E27" w:rsidP="006E3E27">
            <w:pPr>
              <w:rPr>
                <w:b/>
                <w:lang w:val="en-US"/>
              </w:rPr>
            </w:pPr>
          </w:p>
        </w:tc>
        <w:tc>
          <w:tcPr>
            <w:tcW w:w="7375" w:type="dxa"/>
          </w:tcPr>
          <w:p w:rsidR="006E3E27" w:rsidRDefault="006E3E27" w:rsidP="006E3E27">
            <w:pPr>
              <w:rPr>
                <w:lang w:val="en-US"/>
              </w:rPr>
            </w:pPr>
            <w:r w:rsidRPr="00BE0DBD">
              <w:t>Công cụ quản trị bộ từ điển được cài đặt trên thiết bị android của người dùng</w:t>
            </w:r>
          </w:p>
        </w:tc>
      </w:tr>
      <w:tr w:rsidR="006E3E27" w:rsidTr="009B5768">
        <w:tc>
          <w:tcPr>
            <w:tcW w:w="1705" w:type="dxa"/>
          </w:tcPr>
          <w:p w:rsidR="006E3E27" w:rsidRDefault="006E3E27" w:rsidP="006E3E27">
            <w:pPr>
              <w:rPr>
                <w:b/>
              </w:rPr>
            </w:pPr>
            <w:r w:rsidRPr="00790B5C">
              <w:rPr>
                <w:b/>
              </w:rPr>
              <w:t xml:space="preserve">Công cụ hiển thị bộ từ điển </w:t>
            </w:r>
          </w:p>
          <w:p w:rsidR="006E3E27" w:rsidRPr="007B28C2" w:rsidRDefault="006E3E27" w:rsidP="006E3E27">
            <w:pPr>
              <w:rPr>
                <w:b/>
                <w:lang w:val="en-US"/>
              </w:rPr>
            </w:pPr>
          </w:p>
        </w:tc>
        <w:tc>
          <w:tcPr>
            <w:tcW w:w="7375" w:type="dxa"/>
          </w:tcPr>
          <w:p w:rsidR="006E3E27" w:rsidRDefault="006E3E27" w:rsidP="006E3E27">
            <w:pPr>
              <w:rPr>
                <w:lang w:val="en-US"/>
              </w:rPr>
            </w:pPr>
            <w:r w:rsidRPr="00BE0DBD">
              <w:t>Công cụ hiển thị bộ từ điển được cài đặt trên thiết bị android của người dùng</w:t>
            </w:r>
          </w:p>
        </w:tc>
      </w:tr>
      <w:tr w:rsidR="006E3E27" w:rsidTr="009B5768">
        <w:trPr>
          <w:trHeight w:val="422"/>
        </w:trPr>
        <w:tc>
          <w:tcPr>
            <w:tcW w:w="1705" w:type="dxa"/>
          </w:tcPr>
          <w:p w:rsidR="006E3E27" w:rsidRDefault="006E3E27" w:rsidP="006E3E27">
            <w:pPr>
              <w:rPr>
                <w:b/>
              </w:rPr>
            </w:pPr>
            <w:r w:rsidRPr="00790B5C">
              <w:rPr>
                <w:b/>
              </w:rPr>
              <w:t xml:space="preserve">Công cụ hiển thị bộ từ điển </w:t>
            </w:r>
          </w:p>
          <w:p w:rsidR="006E3E27" w:rsidRPr="007B28C2" w:rsidRDefault="006E3E27" w:rsidP="006E3E27">
            <w:pPr>
              <w:rPr>
                <w:b/>
                <w:lang w:val="en-US"/>
              </w:rPr>
            </w:pPr>
          </w:p>
        </w:tc>
        <w:tc>
          <w:tcPr>
            <w:tcW w:w="7375" w:type="dxa"/>
          </w:tcPr>
          <w:p w:rsidR="006E3E27" w:rsidRDefault="006E3E27" w:rsidP="006E3E27">
            <w:pPr>
              <w:rPr>
                <w:lang w:val="en-US"/>
              </w:rPr>
            </w:pPr>
            <w:r>
              <w:rPr>
                <w:lang w:val="en-US"/>
              </w:rPr>
              <w:t>Là một server dùng để nhận và gửi mail</w:t>
            </w:r>
          </w:p>
        </w:tc>
      </w:tr>
      <w:tr w:rsidR="006E3E27" w:rsidTr="009B5768">
        <w:tc>
          <w:tcPr>
            <w:tcW w:w="1705" w:type="dxa"/>
          </w:tcPr>
          <w:p w:rsidR="006E3E27" w:rsidRDefault="006E3E27" w:rsidP="006E3E27">
            <w:pPr>
              <w:rPr>
                <w:b/>
                <w:lang w:val="en-US"/>
              </w:rPr>
            </w:pPr>
            <w:r>
              <w:rPr>
                <w:b/>
                <w:lang w:val="en-US"/>
              </w:rPr>
              <w:t>Email Server</w:t>
            </w:r>
          </w:p>
        </w:tc>
        <w:tc>
          <w:tcPr>
            <w:tcW w:w="7375" w:type="dxa"/>
          </w:tcPr>
          <w:p w:rsidR="006E3E27" w:rsidRDefault="006E3E27" w:rsidP="006E3E27">
            <w:pPr>
              <w:rPr>
                <w:lang w:val="en-US"/>
              </w:rPr>
            </w:pPr>
            <w:r w:rsidRPr="00BE0DBD">
              <w:t>File index được tạo ra bởi công cụ quản trị bộ từ điển và được sử dụng bởi công cụ hiển thị bộ từ điển.</w:t>
            </w:r>
          </w:p>
        </w:tc>
      </w:tr>
      <w:tr w:rsidR="006E3E27" w:rsidTr="009B5768">
        <w:tc>
          <w:tcPr>
            <w:tcW w:w="1705" w:type="dxa"/>
          </w:tcPr>
          <w:p w:rsidR="006E3E27" w:rsidRPr="007B28C2" w:rsidRDefault="006E3E27" w:rsidP="006E3E27">
            <w:pPr>
              <w:rPr>
                <w:b/>
                <w:lang w:val="en-US"/>
              </w:rPr>
            </w:pPr>
            <w:r>
              <w:rPr>
                <w:b/>
                <w:lang w:val="en-US"/>
              </w:rPr>
              <w:t>File Index</w:t>
            </w:r>
          </w:p>
        </w:tc>
        <w:tc>
          <w:tcPr>
            <w:tcW w:w="7375" w:type="dxa"/>
          </w:tcPr>
          <w:p w:rsidR="006E3E27" w:rsidRDefault="006E3E27" w:rsidP="006E3E27">
            <w:pPr>
              <w:rPr>
                <w:lang w:val="en-US"/>
              </w:rPr>
            </w:pPr>
            <w:r>
              <w:rPr>
                <w:lang w:val="en-US"/>
              </w:rPr>
              <w:t>File config được tạo ra hỗ trợ các hệ thống có thể cấu hình chạy chương trình có thể độc lập</w:t>
            </w:r>
          </w:p>
        </w:tc>
      </w:tr>
      <w:tr w:rsidR="006E3E27" w:rsidTr="009B5768">
        <w:tc>
          <w:tcPr>
            <w:tcW w:w="1705" w:type="dxa"/>
          </w:tcPr>
          <w:p w:rsidR="006E3E27" w:rsidRPr="007B28C2" w:rsidRDefault="006E3E27" w:rsidP="006E3E27">
            <w:pPr>
              <w:rPr>
                <w:b/>
                <w:lang w:val="en-US"/>
              </w:rPr>
            </w:pPr>
            <w:r>
              <w:rPr>
                <w:b/>
                <w:lang w:val="en-US"/>
              </w:rPr>
              <w:t>File Config</w:t>
            </w:r>
          </w:p>
        </w:tc>
        <w:tc>
          <w:tcPr>
            <w:tcW w:w="7375" w:type="dxa"/>
          </w:tcPr>
          <w:p w:rsidR="006E3E27" w:rsidRPr="00457CEE" w:rsidRDefault="006E3E27" w:rsidP="006E3E27">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6E3E27" w:rsidRDefault="006E3E27" w:rsidP="006E3E27">
            <w:pPr>
              <w:rPr>
                <w:lang w:val="en-US"/>
              </w:rPr>
            </w:pP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r>
        <w:rPr>
          <w:lang w:val="en-US"/>
        </w:rPr>
        <w:t>Decompose Công cụ hiển thị bộ từ điển level 2</w:t>
      </w:r>
    </w:p>
    <w:p w:rsidR="00B9659E" w:rsidRDefault="00AB4AC1" w:rsidP="00B9659E">
      <w:r>
        <w:object w:dxaOrig="13685" w:dyaOrig="5816">
          <v:shape id="_x0000_i1064" type="#_x0000_t75" style="width:454.5pt;height:192.75pt" o:ole="">
            <v:imagedata r:id="rId86" o:title=""/>
          </v:shape>
          <o:OLEObject Type="Embed" ProgID="Visio.Drawing.11" ShapeID="_x0000_i1064" DrawAspect="Content" ObjectID="_1451753482" r:id="rId87"/>
        </w:object>
      </w:r>
    </w:p>
    <w:tbl>
      <w:tblPr>
        <w:tblStyle w:val="TableGrid"/>
        <w:tblW w:w="0" w:type="auto"/>
        <w:tblLook w:val="04A0" w:firstRow="1" w:lastRow="0" w:firstColumn="1" w:lastColumn="0" w:noHBand="0" w:noVBand="1"/>
      </w:tblPr>
      <w:tblGrid>
        <w:gridCol w:w="4535"/>
        <w:gridCol w:w="4545"/>
      </w:tblGrid>
      <w:tr w:rsidR="004D480E" w:rsidTr="009B5768">
        <w:tc>
          <w:tcPr>
            <w:tcW w:w="4788" w:type="dxa"/>
          </w:tcPr>
          <w:p w:rsidR="004D480E" w:rsidRDefault="004D480E" w:rsidP="009B5768">
            <w:r w:rsidRPr="007F0A59">
              <w:rPr>
                <w:b/>
              </w:rPr>
              <w:t>Associated Drawings:</w:t>
            </w:r>
            <w:r>
              <w:t xml:space="preserve"> </w:t>
            </w:r>
          </w:p>
        </w:tc>
        <w:tc>
          <w:tcPr>
            <w:tcW w:w="4788" w:type="dxa"/>
          </w:tcPr>
          <w:p w:rsidR="004D480E" w:rsidRPr="00FF456D" w:rsidRDefault="004D480E" w:rsidP="009B5768">
            <w:pPr>
              <w:rPr>
                <w:lang w:val="en-US"/>
              </w:rPr>
            </w:pPr>
            <w:r w:rsidRPr="007F0A59">
              <w:rPr>
                <w:b/>
              </w:rPr>
              <w:t>Perspective:</w:t>
            </w:r>
            <w:r>
              <w:t xml:space="preserve"> </w:t>
            </w:r>
            <w:r>
              <w:rPr>
                <w:lang w:val="en-US"/>
              </w:rPr>
              <w:t>Static</w:t>
            </w:r>
          </w:p>
        </w:tc>
      </w:tr>
      <w:tr w:rsidR="004D480E" w:rsidTr="009B5768">
        <w:trPr>
          <w:trHeight w:val="70"/>
        </w:trPr>
        <w:tc>
          <w:tcPr>
            <w:tcW w:w="9576" w:type="dxa"/>
            <w:gridSpan w:val="2"/>
          </w:tcPr>
          <w:p w:rsidR="004D480E" w:rsidRDefault="004D480E" w:rsidP="009B5768">
            <w:r>
              <w:t xml:space="preserve">Việc áp dụng những patterns như decompose, use, layer style tạo nên một thiết kế với những sự phân lớp, và những mối quan hệ rõ ràng. Mỗi thành phần đều có 1 nhiệm vụ cụ thể </w:t>
            </w:r>
          </w:p>
          <w:p w:rsidR="004D480E" w:rsidRPr="00D84005" w:rsidRDefault="004D480E" w:rsidP="009B5768">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4D480E" w:rsidRPr="00BC2898" w:rsidRDefault="004D480E" w:rsidP="009B5768">
            <w:pPr>
              <w:pStyle w:val="ListParagraph"/>
              <w:rPr>
                <w:rFonts w:ascii="Calibri" w:hAnsi="Calibri" w:cs="Calibri"/>
                <w:color w:val="000000"/>
                <w:lang w:val="en-US"/>
              </w:rPr>
            </w:pPr>
          </w:p>
        </w:tc>
      </w:tr>
    </w:tbl>
    <w:p w:rsidR="004D480E" w:rsidRDefault="004D480E" w:rsidP="00B9659E"/>
    <w:tbl>
      <w:tblPr>
        <w:tblStyle w:val="TableGrid"/>
        <w:tblW w:w="0" w:type="auto"/>
        <w:tblLayout w:type="fixed"/>
        <w:tblLook w:val="04A0" w:firstRow="1" w:lastRow="0" w:firstColumn="1" w:lastColumn="0" w:noHBand="0" w:noVBand="1"/>
      </w:tblPr>
      <w:tblGrid>
        <w:gridCol w:w="1705"/>
        <w:gridCol w:w="7375"/>
      </w:tblGrid>
      <w:tr w:rsidR="004D480E" w:rsidTr="009B5768">
        <w:tc>
          <w:tcPr>
            <w:tcW w:w="1705" w:type="dxa"/>
            <w:shd w:val="clear" w:color="auto" w:fill="1F3864" w:themeFill="accent5" w:themeFillShade="80"/>
          </w:tcPr>
          <w:p w:rsidR="004D480E" w:rsidRDefault="004D480E" w:rsidP="009B5768">
            <w:pPr>
              <w:jc w:val="center"/>
              <w:rPr>
                <w:lang w:val="en-US"/>
              </w:rPr>
            </w:pPr>
            <w:r>
              <w:rPr>
                <w:lang w:val="en-US"/>
              </w:rPr>
              <w:t>Element</w:t>
            </w:r>
          </w:p>
        </w:tc>
        <w:tc>
          <w:tcPr>
            <w:tcW w:w="7375" w:type="dxa"/>
            <w:shd w:val="clear" w:color="auto" w:fill="1F3864" w:themeFill="accent5" w:themeFillShade="80"/>
          </w:tcPr>
          <w:p w:rsidR="004D480E" w:rsidRDefault="004D480E" w:rsidP="009B5768">
            <w:pPr>
              <w:jc w:val="center"/>
              <w:rPr>
                <w:lang w:val="en-US"/>
              </w:rPr>
            </w:pPr>
            <w:r>
              <w:rPr>
                <w:lang w:val="en-US"/>
              </w:rPr>
              <w:t>Description</w:t>
            </w:r>
          </w:p>
        </w:tc>
      </w:tr>
      <w:tr w:rsidR="004D480E" w:rsidTr="009B5768">
        <w:tc>
          <w:tcPr>
            <w:tcW w:w="1705" w:type="dxa"/>
          </w:tcPr>
          <w:p w:rsidR="004D480E" w:rsidRDefault="004D480E" w:rsidP="009B5768">
            <w:pPr>
              <w:rPr>
                <w:b/>
              </w:rPr>
            </w:pPr>
            <w:r w:rsidRPr="00790B5C">
              <w:rPr>
                <w:b/>
              </w:rPr>
              <w:lastRenderedPageBreak/>
              <w:t xml:space="preserve">Công cụ hiển thị bộ từ điển </w:t>
            </w:r>
          </w:p>
          <w:p w:rsidR="004D480E" w:rsidRDefault="004D480E" w:rsidP="009B5768">
            <w:pPr>
              <w:rPr>
                <w:lang w:val="en-US"/>
              </w:rPr>
            </w:pPr>
          </w:p>
        </w:tc>
        <w:tc>
          <w:tcPr>
            <w:tcW w:w="7375" w:type="dxa"/>
          </w:tcPr>
          <w:p w:rsidR="004D480E" w:rsidRDefault="004D480E" w:rsidP="009B5768">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4D480E" w:rsidRDefault="004D480E" w:rsidP="009B5768">
            <w:pPr>
              <w:rPr>
                <w:lang w:val="en-US"/>
              </w:rPr>
            </w:pPr>
          </w:p>
        </w:tc>
      </w:tr>
      <w:tr w:rsidR="004D480E" w:rsidTr="009B5768">
        <w:tc>
          <w:tcPr>
            <w:tcW w:w="1705" w:type="dxa"/>
          </w:tcPr>
          <w:p w:rsidR="004D480E" w:rsidRPr="007B28C2" w:rsidRDefault="004D480E" w:rsidP="009B5768">
            <w:pPr>
              <w:rPr>
                <w:b/>
                <w:lang w:val="en-US"/>
              </w:rPr>
            </w:pPr>
            <w:r>
              <w:rPr>
                <w:b/>
                <w:lang w:val="en-US"/>
              </w:rPr>
              <w:t>Presentation Layer</w:t>
            </w:r>
          </w:p>
        </w:tc>
        <w:tc>
          <w:tcPr>
            <w:tcW w:w="7375" w:type="dxa"/>
          </w:tcPr>
          <w:p w:rsidR="004D480E" w:rsidRPr="005E5819" w:rsidRDefault="004D480E" w:rsidP="008D603F">
            <w:pPr>
              <w:rPr>
                <w:lang w:val="en-US"/>
              </w:rPr>
            </w:pPr>
            <w:r>
              <w:rPr>
                <w:lang w:val="en-US"/>
              </w:rPr>
              <w:t xml:space="preserve">Chứa tất cả các thành phần liên quan đến việc hiển thị giao diện người dùng của công cụ </w:t>
            </w:r>
            <w:r w:rsidR="008D603F">
              <w:rPr>
                <w:lang w:val="en-US"/>
              </w:rPr>
              <w:t>hiển thị</w:t>
            </w:r>
            <w:r>
              <w:rPr>
                <w:lang w:val="en-US"/>
              </w:rPr>
              <w:t xml:space="preserve"> bộ từ điển</w:t>
            </w:r>
          </w:p>
        </w:tc>
      </w:tr>
      <w:tr w:rsidR="004D480E" w:rsidTr="009B5768">
        <w:tc>
          <w:tcPr>
            <w:tcW w:w="1705" w:type="dxa"/>
          </w:tcPr>
          <w:p w:rsidR="004D480E" w:rsidRDefault="004D480E" w:rsidP="009B5768">
            <w:pPr>
              <w:rPr>
                <w:b/>
                <w:lang w:val="en-US"/>
              </w:rPr>
            </w:pPr>
            <w:r>
              <w:rPr>
                <w:b/>
                <w:lang w:val="en-US"/>
              </w:rPr>
              <w:t>Web Interface</w:t>
            </w:r>
          </w:p>
        </w:tc>
        <w:tc>
          <w:tcPr>
            <w:tcW w:w="7375" w:type="dxa"/>
          </w:tcPr>
          <w:p w:rsidR="004D480E" w:rsidRPr="00516448" w:rsidRDefault="004D480E" w:rsidP="008D603F">
            <w:r>
              <w:rPr>
                <w:lang w:val="en-US"/>
              </w:rPr>
              <w:t xml:space="preserve">Chứa tất cả các thành phần liên quan đến việc hiển thị giao diện người dùng của công cụ </w:t>
            </w:r>
            <w:r w:rsidR="008D603F">
              <w:rPr>
                <w:lang w:val="en-US"/>
              </w:rPr>
              <w:t>hiển thị</w:t>
            </w:r>
            <w:r>
              <w:rPr>
                <w:lang w:val="en-US"/>
              </w:rPr>
              <w:t xml:space="preserve"> bộ từ điển</w:t>
            </w:r>
          </w:p>
        </w:tc>
      </w:tr>
      <w:tr w:rsidR="004D480E" w:rsidTr="009B5768">
        <w:tc>
          <w:tcPr>
            <w:tcW w:w="1705" w:type="dxa"/>
          </w:tcPr>
          <w:p w:rsidR="004D480E" w:rsidRPr="007B28C2" w:rsidRDefault="004D480E" w:rsidP="009B5768">
            <w:pPr>
              <w:rPr>
                <w:b/>
                <w:lang w:val="en-US"/>
              </w:rPr>
            </w:pPr>
            <w:r>
              <w:rPr>
                <w:b/>
                <w:lang w:val="en-US"/>
              </w:rPr>
              <w:t>Service Layer</w:t>
            </w:r>
          </w:p>
        </w:tc>
        <w:tc>
          <w:tcPr>
            <w:tcW w:w="7375" w:type="dxa"/>
          </w:tcPr>
          <w:p w:rsidR="004D480E" w:rsidRPr="00516448" w:rsidRDefault="004D480E" w:rsidP="008D603F">
            <w:r>
              <w:t xml:space="preserve">Chứa tất cả những thành phần liên quan đến xử lý logic của công cụ </w:t>
            </w:r>
            <w:r w:rsidR="008D603F">
              <w:rPr>
                <w:lang w:val="en-US"/>
              </w:rPr>
              <w:t>hiển thị</w:t>
            </w:r>
            <w:r>
              <w:t xml:space="preserve"> bộ từ điển </w:t>
            </w:r>
          </w:p>
        </w:tc>
      </w:tr>
      <w:tr w:rsidR="004D480E" w:rsidTr="009B5768">
        <w:trPr>
          <w:trHeight w:val="422"/>
        </w:trPr>
        <w:tc>
          <w:tcPr>
            <w:tcW w:w="1705" w:type="dxa"/>
          </w:tcPr>
          <w:p w:rsidR="004D480E" w:rsidRPr="007B28C2" w:rsidRDefault="004D480E" w:rsidP="009B5768">
            <w:pPr>
              <w:rPr>
                <w:b/>
                <w:lang w:val="en-US"/>
              </w:rPr>
            </w:pPr>
            <w:r>
              <w:rPr>
                <w:b/>
                <w:lang w:val="en-US"/>
              </w:rPr>
              <w:t>Service Interface</w:t>
            </w:r>
          </w:p>
        </w:tc>
        <w:tc>
          <w:tcPr>
            <w:tcW w:w="7375" w:type="dxa"/>
          </w:tcPr>
          <w:p w:rsidR="004D480E" w:rsidRDefault="004D480E" w:rsidP="008D603F">
            <w:r>
              <w:rPr>
                <w:lang w:val="en-US"/>
              </w:rPr>
              <w:t xml:space="preserve">Là thành phần của Service Layer chứa các thành phần Interface về service của các module trong công cụ </w:t>
            </w:r>
            <w:r w:rsidR="008D603F">
              <w:rPr>
                <w:lang w:val="en-US"/>
              </w:rPr>
              <w:t>hiển thị</w:t>
            </w:r>
            <w:r>
              <w:rPr>
                <w:lang w:val="en-US"/>
              </w:rPr>
              <w:t xml:space="preserve"> từ điển</w:t>
            </w:r>
          </w:p>
        </w:tc>
      </w:tr>
      <w:tr w:rsidR="004D480E" w:rsidTr="009B5768">
        <w:tc>
          <w:tcPr>
            <w:tcW w:w="1705" w:type="dxa"/>
          </w:tcPr>
          <w:p w:rsidR="004D480E" w:rsidRDefault="004D480E" w:rsidP="009B5768">
            <w:pPr>
              <w:rPr>
                <w:b/>
                <w:lang w:val="en-US"/>
              </w:rPr>
            </w:pPr>
            <w:r>
              <w:rPr>
                <w:b/>
                <w:lang w:val="en-US"/>
              </w:rPr>
              <w:t>Service   Implement</w:t>
            </w:r>
          </w:p>
        </w:tc>
        <w:tc>
          <w:tcPr>
            <w:tcW w:w="7375" w:type="dxa"/>
          </w:tcPr>
          <w:p w:rsidR="004D480E" w:rsidRDefault="004D480E" w:rsidP="008D603F">
            <w:r>
              <w:rPr>
                <w:lang w:val="en-US"/>
              </w:rPr>
              <w:t xml:space="preserve">Là thành phần của Service Layer chứa các thành phần Implement về service của các module trong công cụ </w:t>
            </w:r>
            <w:r w:rsidR="008D603F">
              <w:rPr>
                <w:lang w:val="en-US"/>
              </w:rPr>
              <w:t>hiển thị</w:t>
            </w:r>
            <w:r>
              <w:rPr>
                <w:lang w:val="en-US"/>
              </w:rPr>
              <w:t xml:space="preserve"> từ điển</w:t>
            </w:r>
          </w:p>
        </w:tc>
      </w:tr>
      <w:tr w:rsidR="004D480E" w:rsidTr="009B5768">
        <w:tc>
          <w:tcPr>
            <w:tcW w:w="1705" w:type="dxa"/>
          </w:tcPr>
          <w:p w:rsidR="004D480E" w:rsidRPr="007B28C2" w:rsidRDefault="004D480E" w:rsidP="009B5768">
            <w:pPr>
              <w:rPr>
                <w:b/>
                <w:lang w:val="en-US"/>
              </w:rPr>
            </w:pPr>
            <w:r>
              <w:rPr>
                <w:b/>
                <w:lang w:val="en-US"/>
              </w:rPr>
              <w:t>Data Access Layer</w:t>
            </w:r>
          </w:p>
        </w:tc>
        <w:tc>
          <w:tcPr>
            <w:tcW w:w="7375" w:type="dxa"/>
          </w:tcPr>
          <w:p w:rsidR="004D480E" w:rsidRPr="007B28C2" w:rsidRDefault="004D480E" w:rsidP="009B5768">
            <w:pPr>
              <w:rPr>
                <w:lang w:val="en-US"/>
              </w:rPr>
            </w:pPr>
            <w:r>
              <w:rPr>
                <w:lang w:val="en-US"/>
              </w:rPr>
              <w:t xml:space="preserve">Chứa </w:t>
            </w:r>
            <w:r>
              <w:t xml:space="preserve">những xử lý truy vấn đền cơ sở dữ liệu, nếu yêu câu phù hợp sẽ trả kết quả về cho Web serices. </w:t>
            </w:r>
          </w:p>
        </w:tc>
      </w:tr>
      <w:tr w:rsidR="004D480E" w:rsidTr="009B5768">
        <w:tc>
          <w:tcPr>
            <w:tcW w:w="1705" w:type="dxa"/>
          </w:tcPr>
          <w:p w:rsidR="004D480E" w:rsidRPr="007B28C2" w:rsidRDefault="004D480E" w:rsidP="009B5768">
            <w:pPr>
              <w:rPr>
                <w:b/>
                <w:lang w:val="en-US"/>
              </w:rPr>
            </w:pPr>
            <w:r>
              <w:rPr>
                <w:b/>
                <w:lang w:val="en-US"/>
              </w:rPr>
              <w:t>Data Access Interface</w:t>
            </w:r>
          </w:p>
        </w:tc>
        <w:tc>
          <w:tcPr>
            <w:tcW w:w="7375" w:type="dxa"/>
          </w:tcPr>
          <w:p w:rsidR="004D480E" w:rsidRDefault="004D480E" w:rsidP="008D603F">
            <w:r>
              <w:rPr>
                <w:lang w:val="en-US"/>
              </w:rPr>
              <w:t xml:space="preserve">Là thành phần của Data Access Layer chứa các thành phần Interface về service của các module trong công cụ </w:t>
            </w:r>
            <w:r w:rsidR="008D603F">
              <w:rPr>
                <w:lang w:val="en-US"/>
              </w:rPr>
              <w:t>hiển thị</w:t>
            </w:r>
            <w:r>
              <w:rPr>
                <w:lang w:val="en-US"/>
              </w:rPr>
              <w:t xml:space="preserve"> từ điển</w:t>
            </w:r>
          </w:p>
        </w:tc>
      </w:tr>
      <w:tr w:rsidR="004D480E" w:rsidTr="009B5768">
        <w:tc>
          <w:tcPr>
            <w:tcW w:w="1705" w:type="dxa"/>
          </w:tcPr>
          <w:p w:rsidR="004D480E" w:rsidRDefault="004D480E" w:rsidP="009B5768">
            <w:pPr>
              <w:rPr>
                <w:b/>
                <w:lang w:val="en-US"/>
              </w:rPr>
            </w:pPr>
            <w:r>
              <w:rPr>
                <w:b/>
                <w:lang w:val="en-US"/>
              </w:rPr>
              <w:t>Data Access   Implement</w:t>
            </w:r>
          </w:p>
        </w:tc>
        <w:tc>
          <w:tcPr>
            <w:tcW w:w="7375" w:type="dxa"/>
          </w:tcPr>
          <w:p w:rsidR="004D480E" w:rsidRDefault="004D480E" w:rsidP="008D603F">
            <w:r>
              <w:rPr>
                <w:lang w:val="en-US"/>
              </w:rPr>
              <w:t xml:space="preserve">Là thành phần của Data Access Layer chứa các thành phần Implement về service của các module trong công cụ </w:t>
            </w:r>
            <w:r w:rsidR="008D603F">
              <w:rPr>
                <w:lang w:val="en-US"/>
              </w:rPr>
              <w:t>hiển thị</w:t>
            </w:r>
            <w:r>
              <w:rPr>
                <w:lang w:val="en-US"/>
              </w:rPr>
              <w:t xml:space="preserve"> từ điển</w:t>
            </w:r>
          </w:p>
        </w:tc>
      </w:tr>
      <w:tr w:rsidR="004D480E" w:rsidTr="009B5768">
        <w:tc>
          <w:tcPr>
            <w:tcW w:w="1705" w:type="dxa"/>
          </w:tcPr>
          <w:p w:rsidR="004D480E" w:rsidRDefault="004D480E" w:rsidP="009B5768">
            <w:pPr>
              <w:rPr>
                <w:b/>
                <w:lang w:val="en-US"/>
              </w:rPr>
            </w:pPr>
            <w:r>
              <w:rPr>
                <w:b/>
                <w:lang w:val="en-US"/>
              </w:rPr>
              <w:t>Domain Object</w:t>
            </w:r>
          </w:p>
        </w:tc>
        <w:tc>
          <w:tcPr>
            <w:tcW w:w="7375" w:type="dxa"/>
          </w:tcPr>
          <w:p w:rsidR="004D480E" w:rsidRPr="00072840" w:rsidRDefault="004D480E" w:rsidP="008D603F">
            <w:pPr>
              <w:rPr>
                <w:lang w:val="en-US"/>
              </w:rPr>
            </w:pPr>
            <w:r>
              <w:rPr>
                <w:lang w:val="en-US"/>
              </w:rPr>
              <w:t xml:space="preserve">Là Layer chứa các Entities liên quan đến công </w:t>
            </w:r>
            <w:r w:rsidR="008D603F">
              <w:rPr>
                <w:lang w:val="en-US"/>
              </w:rPr>
              <w:t>hiển thị</w:t>
            </w:r>
            <w:r>
              <w:rPr>
                <w:lang w:val="en-US"/>
              </w:rPr>
              <w:t xml:space="preserve"> bộ từ điển</w:t>
            </w:r>
          </w:p>
        </w:tc>
      </w:tr>
    </w:tbl>
    <w:p w:rsidR="004D480E" w:rsidRDefault="004D480E" w:rsidP="00B9659E">
      <w:pPr>
        <w:rPr>
          <w:lang w:val="en-US"/>
        </w:rPr>
      </w:pPr>
    </w:p>
    <w:p w:rsidR="004D480E" w:rsidRPr="00B9659E" w:rsidRDefault="004D480E" w:rsidP="00B9659E">
      <w:pPr>
        <w:rPr>
          <w:lang w:val="en-US"/>
        </w:rPr>
      </w:pPr>
    </w:p>
    <w:p w:rsidR="00A10F9D" w:rsidRDefault="00A10F9D" w:rsidP="00A10F9D">
      <w:pPr>
        <w:pStyle w:val="Heading3"/>
        <w:numPr>
          <w:ilvl w:val="2"/>
          <w:numId w:val="34"/>
        </w:numPr>
        <w:rPr>
          <w:lang w:val="en-US"/>
        </w:rPr>
      </w:pPr>
      <w:r>
        <w:rPr>
          <w:lang w:val="en-US"/>
        </w:rPr>
        <w:t>Decompose Công cụ hiển thị bộ từ điể</w:t>
      </w:r>
      <w:r w:rsidR="00B9659E">
        <w:rPr>
          <w:lang w:val="en-US"/>
        </w:rPr>
        <w:t>n level 3</w:t>
      </w:r>
    </w:p>
    <w:p w:rsidR="00A10F9D" w:rsidRDefault="00AB4AC1" w:rsidP="00A10F9D">
      <w:r>
        <w:object w:dxaOrig="14488" w:dyaOrig="7499">
          <v:shape id="_x0000_i1066" type="#_x0000_t75" style="width:454.5pt;height:234.75pt" o:ole="">
            <v:imagedata r:id="rId88" o:title=""/>
          </v:shape>
          <o:OLEObject Type="Embed" ProgID="Visio.Drawing.11" ShapeID="_x0000_i1066" DrawAspect="Content" ObjectID="_1451753483" r:id="rId89"/>
        </w:object>
      </w:r>
    </w:p>
    <w:tbl>
      <w:tblPr>
        <w:tblStyle w:val="TableGrid"/>
        <w:tblW w:w="0" w:type="auto"/>
        <w:tblLook w:val="04A0" w:firstRow="1" w:lastRow="0" w:firstColumn="1" w:lastColumn="0" w:noHBand="0" w:noVBand="1"/>
      </w:tblPr>
      <w:tblGrid>
        <w:gridCol w:w="4535"/>
        <w:gridCol w:w="4545"/>
      </w:tblGrid>
      <w:tr w:rsidR="008D603F" w:rsidTr="009B5768">
        <w:tc>
          <w:tcPr>
            <w:tcW w:w="4788" w:type="dxa"/>
          </w:tcPr>
          <w:p w:rsidR="008D603F" w:rsidRDefault="008D603F" w:rsidP="009B5768">
            <w:r w:rsidRPr="007F0A59">
              <w:rPr>
                <w:b/>
              </w:rPr>
              <w:t>Associated Drawings:</w:t>
            </w:r>
            <w:r>
              <w:t xml:space="preserve"> </w:t>
            </w:r>
          </w:p>
        </w:tc>
        <w:tc>
          <w:tcPr>
            <w:tcW w:w="4788" w:type="dxa"/>
          </w:tcPr>
          <w:p w:rsidR="008D603F" w:rsidRPr="00FF456D" w:rsidRDefault="008D603F" w:rsidP="009B5768">
            <w:pPr>
              <w:rPr>
                <w:lang w:val="en-US"/>
              </w:rPr>
            </w:pPr>
            <w:r w:rsidRPr="007F0A59">
              <w:rPr>
                <w:b/>
              </w:rPr>
              <w:t>Perspective:</w:t>
            </w:r>
            <w:r>
              <w:t xml:space="preserve"> </w:t>
            </w:r>
            <w:r>
              <w:rPr>
                <w:lang w:val="en-US"/>
              </w:rPr>
              <w:t>Static</w:t>
            </w:r>
          </w:p>
        </w:tc>
      </w:tr>
      <w:tr w:rsidR="008D603F" w:rsidTr="009B5768">
        <w:trPr>
          <w:trHeight w:val="70"/>
        </w:trPr>
        <w:tc>
          <w:tcPr>
            <w:tcW w:w="9576" w:type="dxa"/>
            <w:gridSpan w:val="2"/>
          </w:tcPr>
          <w:p w:rsidR="008D603F" w:rsidRDefault="008D603F" w:rsidP="009B5768">
            <w:r>
              <w:t xml:space="preserve">Việc áp dụng những patterns như decompose, use, layer style tạo nên một thiết kế với những sự phân lớp, và những mối quan hệ rõ ràng. Mỗi thành phần đều có 1 nhiệm vụ cụ thể </w:t>
            </w:r>
          </w:p>
          <w:p w:rsidR="008D603F" w:rsidRPr="00D84005" w:rsidRDefault="008D603F" w:rsidP="009B5768">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8D603F" w:rsidRPr="00BC2898" w:rsidRDefault="008D603F" w:rsidP="009B5768">
            <w:pPr>
              <w:pStyle w:val="ListParagraph"/>
              <w:rPr>
                <w:rFonts w:ascii="Calibri" w:hAnsi="Calibri" w:cs="Calibri"/>
                <w:color w:val="000000"/>
                <w:lang w:val="en-US"/>
              </w:rPr>
            </w:pPr>
          </w:p>
        </w:tc>
      </w:tr>
    </w:tbl>
    <w:p w:rsidR="008D603F" w:rsidRDefault="008D603F" w:rsidP="00A10F9D"/>
    <w:p w:rsidR="008D603F" w:rsidRPr="00A10F9D" w:rsidRDefault="008D603F" w:rsidP="00A10F9D">
      <w:pPr>
        <w:rPr>
          <w:lang w:val="en-US"/>
        </w:rPr>
      </w:pPr>
    </w:p>
    <w:p w:rsidR="00A10F9D" w:rsidRDefault="00A10F9D" w:rsidP="00A10F9D">
      <w:pPr>
        <w:pStyle w:val="Heading3"/>
        <w:numPr>
          <w:ilvl w:val="2"/>
          <w:numId w:val="34"/>
        </w:numPr>
        <w:rPr>
          <w:lang w:val="en-US"/>
        </w:rPr>
      </w:pPr>
      <w:r>
        <w:rPr>
          <w:lang w:val="en-US"/>
        </w:rPr>
        <w:t>Decompose Công cụ quản trị bộ từ điển level 2</w:t>
      </w:r>
    </w:p>
    <w:p w:rsidR="00B9659E" w:rsidRDefault="00AB4AC1" w:rsidP="00B9659E">
      <w:r>
        <w:object w:dxaOrig="13685" w:dyaOrig="5816">
          <v:shape id="_x0000_i1065" type="#_x0000_t75" style="width:454.5pt;height:192.75pt" o:ole="">
            <v:imagedata r:id="rId90" o:title=""/>
          </v:shape>
          <o:OLEObject Type="Embed" ProgID="Visio.Drawing.11" ShapeID="_x0000_i1065" DrawAspect="Content" ObjectID="_1451753484" r:id="rId91"/>
        </w:object>
      </w:r>
    </w:p>
    <w:tbl>
      <w:tblPr>
        <w:tblStyle w:val="TableGrid"/>
        <w:tblW w:w="0" w:type="auto"/>
        <w:tblLook w:val="04A0" w:firstRow="1" w:lastRow="0" w:firstColumn="1" w:lastColumn="0" w:noHBand="0" w:noVBand="1"/>
      </w:tblPr>
      <w:tblGrid>
        <w:gridCol w:w="4535"/>
        <w:gridCol w:w="4545"/>
      </w:tblGrid>
      <w:tr w:rsidR="00072840" w:rsidTr="009B5768">
        <w:tc>
          <w:tcPr>
            <w:tcW w:w="4788" w:type="dxa"/>
          </w:tcPr>
          <w:p w:rsidR="00072840" w:rsidRDefault="00072840" w:rsidP="009B5768">
            <w:r w:rsidRPr="007F0A59">
              <w:rPr>
                <w:b/>
              </w:rPr>
              <w:t>Associated Drawings:</w:t>
            </w:r>
            <w:r>
              <w:t xml:space="preserve"> </w:t>
            </w:r>
          </w:p>
        </w:tc>
        <w:tc>
          <w:tcPr>
            <w:tcW w:w="4788" w:type="dxa"/>
          </w:tcPr>
          <w:p w:rsidR="00072840" w:rsidRPr="00FF456D" w:rsidRDefault="00072840" w:rsidP="009B5768">
            <w:pPr>
              <w:rPr>
                <w:lang w:val="en-US"/>
              </w:rPr>
            </w:pPr>
            <w:r w:rsidRPr="007F0A59">
              <w:rPr>
                <w:b/>
              </w:rPr>
              <w:t>Perspective:</w:t>
            </w:r>
            <w:r>
              <w:t xml:space="preserve"> </w:t>
            </w:r>
            <w:r>
              <w:rPr>
                <w:lang w:val="en-US"/>
              </w:rPr>
              <w:t>Static</w:t>
            </w:r>
          </w:p>
        </w:tc>
      </w:tr>
      <w:tr w:rsidR="00072840" w:rsidTr="009B5768">
        <w:trPr>
          <w:trHeight w:val="70"/>
        </w:trPr>
        <w:tc>
          <w:tcPr>
            <w:tcW w:w="9576" w:type="dxa"/>
            <w:gridSpan w:val="2"/>
          </w:tcPr>
          <w:p w:rsidR="00072840" w:rsidRDefault="00072840" w:rsidP="009B5768">
            <w:r>
              <w:t xml:space="preserve">Việc áp dụng những patterns như decompose, use, layer style tạo nên một thiết kế với những sự phân lớp, và những mối quan hệ rõ ràng. Mỗi thành phần đều có 1 nhiệm vụ cụ thể </w:t>
            </w:r>
          </w:p>
          <w:p w:rsidR="00072840" w:rsidRPr="00D84005" w:rsidRDefault="00072840" w:rsidP="009B5768">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072840" w:rsidRPr="00BC2898" w:rsidRDefault="00072840" w:rsidP="009B5768">
            <w:pPr>
              <w:pStyle w:val="ListParagraph"/>
              <w:rPr>
                <w:rFonts w:ascii="Calibri" w:hAnsi="Calibri" w:cs="Calibri"/>
                <w:color w:val="000000"/>
                <w:lang w:val="en-US"/>
              </w:rPr>
            </w:pPr>
          </w:p>
        </w:tc>
      </w:tr>
    </w:tbl>
    <w:p w:rsidR="00072840" w:rsidRDefault="00072840"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072840" w:rsidTr="009B5768">
        <w:tc>
          <w:tcPr>
            <w:tcW w:w="1705" w:type="dxa"/>
            <w:shd w:val="clear" w:color="auto" w:fill="1F3864" w:themeFill="accent5" w:themeFillShade="80"/>
          </w:tcPr>
          <w:p w:rsidR="00072840" w:rsidRDefault="00072840" w:rsidP="009B5768">
            <w:pPr>
              <w:jc w:val="center"/>
              <w:rPr>
                <w:lang w:val="en-US"/>
              </w:rPr>
            </w:pPr>
            <w:r>
              <w:rPr>
                <w:lang w:val="en-US"/>
              </w:rPr>
              <w:t>Element</w:t>
            </w:r>
          </w:p>
        </w:tc>
        <w:tc>
          <w:tcPr>
            <w:tcW w:w="7375" w:type="dxa"/>
            <w:shd w:val="clear" w:color="auto" w:fill="1F3864" w:themeFill="accent5" w:themeFillShade="80"/>
          </w:tcPr>
          <w:p w:rsidR="00072840" w:rsidRDefault="00072840" w:rsidP="009B5768">
            <w:pPr>
              <w:jc w:val="center"/>
              <w:rPr>
                <w:lang w:val="en-US"/>
              </w:rPr>
            </w:pPr>
            <w:r>
              <w:rPr>
                <w:lang w:val="en-US"/>
              </w:rPr>
              <w:t>Description</w:t>
            </w:r>
          </w:p>
        </w:tc>
      </w:tr>
      <w:tr w:rsidR="00072840" w:rsidTr="009B5768">
        <w:tc>
          <w:tcPr>
            <w:tcW w:w="1705" w:type="dxa"/>
          </w:tcPr>
          <w:p w:rsidR="00072840" w:rsidRDefault="00072840" w:rsidP="009B5768">
            <w:pPr>
              <w:rPr>
                <w:b/>
              </w:rPr>
            </w:pPr>
            <w:r w:rsidRPr="00790B5C">
              <w:rPr>
                <w:b/>
              </w:rPr>
              <w:t xml:space="preserve">Công cụ </w:t>
            </w:r>
            <w:r w:rsidR="004D480E">
              <w:rPr>
                <w:b/>
                <w:lang w:val="en-US"/>
              </w:rPr>
              <w:t>quản trị bộ từ điển</w:t>
            </w:r>
            <w:r w:rsidRPr="00790B5C">
              <w:rPr>
                <w:b/>
              </w:rPr>
              <w:t xml:space="preserve"> </w:t>
            </w:r>
          </w:p>
          <w:p w:rsidR="00072840" w:rsidRDefault="00072840" w:rsidP="009B5768">
            <w:pPr>
              <w:rPr>
                <w:lang w:val="en-US"/>
              </w:rPr>
            </w:pPr>
          </w:p>
        </w:tc>
        <w:tc>
          <w:tcPr>
            <w:tcW w:w="7375" w:type="dxa"/>
          </w:tcPr>
          <w:p w:rsidR="00072840" w:rsidRDefault="00072840" w:rsidP="009B5768">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072840" w:rsidRDefault="00072840" w:rsidP="009B5768">
            <w:pPr>
              <w:rPr>
                <w:lang w:val="en-US"/>
              </w:rPr>
            </w:pPr>
          </w:p>
        </w:tc>
      </w:tr>
      <w:tr w:rsidR="00072840" w:rsidTr="009B5768">
        <w:tc>
          <w:tcPr>
            <w:tcW w:w="1705" w:type="dxa"/>
          </w:tcPr>
          <w:p w:rsidR="00072840" w:rsidRPr="007B28C2" w:rsidRDefault="00072840" w:rsidP="009B5768">
            <w:pPr>
              <w:rPr>
                <w:b/>
                <w:lang w:val="en-US"/>
              </w:rPr>
            </w:pPr>
            <w:r>
              <w:rPr>
                <w:b/>
                <w:lang w:val="en-US"/>
              </w:rPr>
              <w:t>Presentation Layer</w:t>
            </w:r>
          </w:p>
        </w:tc>
        <w:tc>
          <w:tcPr>
            <w:tcW w:w="7375" w:type="dxa"/>
          </w:tcPr>
          <w:p w:rsidR="00072840" w:rsidRPr="005E5819" w:rsidRDefault="00072840" w:rsidP="009B5768">
            <w:pPr>
              <w:rPr>
                <w:lang w:val="en-US"/>
              </w:rPr>
            </w:pPr>
            <w:r>
              <w:rPr>
                <w:lang w:val="en-US"/>
              </w:rPr>
              <w:t>Chứa tất cả các thành phần liên quan đến việc hiển thị giao diện người dùng của công cụ quản trị bộ từ điển</w:t>
            </w:r>
          </w:p>
        </w:tc>
      </w:tr>
      <w:tr w:rsidR="00072840" w:rsidTr="009B5768">
        <w:tc>
          <w:tcPr>
            <w:tcW w:w="1705" w:type="dxa"/>
          </w:tcPr>
          <w:p w:rsidR="00072840" w:rsidRDefault="00072840" w:rsidP="009B5768">
            <w:pPr>
              <w:rPr>
                <w:b/>
                <w:lang w:val="en-US"/>
              </w:rPr>
            </w:pPr>
            <w:r>
              <w:rPr>
                <w:b/>
                <w:lang w:val="en-US"/>
              </w:rPr>
              <w:t>Web Interface</w:t>
            </w:r>
          </w:p>
        </w:tc>
        <w:tc>
          <w:tcPr>
            <w:tcW w:w="7375" w:type="dxa"/>
          </w:tcPr>
          <w:p w:rsidR="00072840" w:rsidRPr="00516448" w:rsidRDefault="00072840" w:rsidP="009B5768">
            <w:r>
              <w:rPr>
                <w:lang w:val="en-US"/>
              </w:rPr>
              <w:t>Chứa tất cả các thành phần liên quan đến việc hiển thị giao diện người dùng của công cụ quản trị bộ từ điển</w:t>
            </w:r>
          </w:p>
        </w:tc>
      </w:tr>
      <w:tr w:rsidR="00072840" w:rsidTr="009B5768">
        <w:tc>
          <w:tcPr>
            <w:tcW w:w="1705" w:type="dxa"/>
          </w:tcPr>
          <w:p w:rsidR="00072840" w:rsidRPr="007B28C2" w:rsidRDefault="00072840" w:rsidP="009B5768">
            <w:pPr>
              <w:rPr>
                <w:b/>
                <w:lang w:val="en-US"/>
              </w:rPr>
            </w:pPr>
            <w:r>
              <w:rPr>
                <w:b/>
                <w:lang w:val="en-US"/>
              </w:rPr>
              <w:t>Service Layer</w:t>
            </w:r>
          </w:p>
        </w:tc>
        <w:tc>
          <w:tcPr>
            <w:tcW w:w="7375" w:type="dxa"/>
          </w:tcPr>
          <w:p w:rsidR="00072840" w:rsidRPr="00516448" w:rsidRDefault="00072840" w:rsidP="009B5768">
            <w:r>
              <w:t xml:space="preserve">Chứa tất cả những thành phần liên quan đến xử lý logic của công cụ quản trị bộ từ điển </w:t>
            </w:r>
          </w:p>
        </w:tc>
      </w:tr>
      <w:tr w:rsidR="00072840" w:rsidTr="009B5768">
        <w:trPr>
          <w:trHeight w:val="422"/>
        </w:trPr>
        <w:tc>
          <w:tcPr>
            <w:tcW w:w="1705" w:type="dxa"/>
          </w:tcPr>
          <w:p w:rsidR="00072840" w:rsidRPr="007B28C2" w:rsidRDefault="00072840" w:rsidP="009B5768">
            <w:pPr>
              <w:rPr>
                <w:b/>
                <w:lang w:val="en-US"/>
              </w:rPr>
            </w:pPr>
            <w:r>
              <w:rPr>
                <w:b/>
                <w:lang w:val="en-US"/>
              </w:rPr>
              <w:t>Service Interface</w:t>
            </w:r>
          </w:p>
        </w:tc>
        <w:tc>
          <w:tcPr>
            <w:tcW w:w="7375" w:type="dxa"/>
          </w:tcPr>
          <w:p w:rsidR="00072840" w:rsidRDefault="00072840" w:rsidP="009B5768">
            <w:r>
              <w:rPr>
                <w:lang w:val="en-US"/>
              </w:rPr>
              <w:t>Là thành phần của Service Layer chứa các thành phần Interface về service của các module trong công cụ quản trị từ điển</w:t>
            </w:r>
          </w:p>
        </w:tc>
      </w:tr>
      <w:tr w:rsidR="00072840" w:rsidTr="009B5768">
        <w:tc>
          <w:tcPr>
            <w:tcW w:w="1705" w:type="dxa"/>
          </w:tcPr>
          <w:p w:rsidR="00072840" w:rsidRDefault="00072840" w:rsidP="009B5768">
            <w:pPr>
              <w:rPr>
                <w:b/>
                <w:lang w:val="en-US"/>
              </w:rPr>
            </w:pPr>
            <w:r>
              <w:rPr>
                <w:b/>
                <w:lang w:val="en-US"/>
              </w:rPr>
              <w:t>Service   Implement</w:t>
            </w:r>
          </w:p>
        </w:tc>
        <w:tc>
          <w:tcPr>
            <w:tcW w:w="7375" w:type="dxa"/>
          </w:tcPr>
          <w:p w:rsidR="00072840" w:rsidRDefault="00072840" w:rsidP="009B5768">
            <w:r>
              <w:rPr>
                <w:lang w:val="en-US"/>
              </w:rPr>
              <w:t>Là thành phần của Service Layer chứa các thành phần Implement về service của các module trong công cụ quản trị từ điển</w:t>
            </w:r>
          </w:p>
        </w:tc>
      </w:tr>
      <w:tr w:rsidR="00072840" w:rsidTr="009B5768">
        <w:tc>
          <w:tcPr>
            <w:tcW w:w="1705" w:type="dxa"/>
          </w:tcPr>
          <w:p w:rsidR="00072840" w:rsidRPr="007B28C2" w:rsidRDefault="00072840" w:rsidP="009B5768">
            <w:pPr>
              <w:rPr>
                <w:b/>
                <w:lang w:val="en-US"/>
              </w:rPr>
            </w:pPr>
            <w:r>
              <w:rPr>
                <w:b/>
                <w:lang w:val="en-US"/>
              </w:rPr>
              <w:t>Data Access Layer</w:t>
            </w:r>
          </w:p>
        </w:tc>
        <w:tc>
          <w:tcPr>
            <w:tcW w:w="7375" w:type="dxa"/>
          </w:tcPr>
          <w:p w:rsidR="00072840" w:rsidRPr="007B28C2" w:rsidRDefault="00072840" w:rsidP="009B5768">
            <w:pPr>
              <w:rPr>
                <w:lang w:val="en-US"/>
              </w:rPr>
            </w:pPr>
            <w:r>
              <w:rPr>
                <w:lang w:val="en-US"/>
              </w:rPr>
              <w:t xml:space="preserve">Chứa </w:t>
            </w:r>
            <w:r>
              <w:t xml:space="preserve">những xử lý truy vấn đền cơ sở dữ liệu, nếu yêu câu phù hợp sẽ trả kết quả về cho Web serices. </w:t>
            </w:r>
          </w:p>
        </w:tc>
      </w:tr>
      <w:tr w:rsidR="00072840" w:rsidTr="009B5768">
        <w:tc>
          <w:tcPr>
            <w:tcW w:w="1705" w:type="dxa"/>
          </w:tcPr>
          <w:p w:rsidR="00072840" w:rsidRPr="007B28C2" w:rsidRDefault="00072840" w:rsidP="009B5768">
            <w:pPr>
              <w:rPr>
                <w:b/>
                <w:lang w:val="en-US"/>
              </w:rPr>
            </w:pPr>
            <w:r>
              <w:rPr>
                <w:b/>
                <w:lang w:val="en-US"/>
              </w:rPr>
              <w:t>Data Access Interface</w:t>
            </w:r>
          </w:p>
        </w:tc>
        <w:tc>
          <w:tcPr>
            <w:tcW w:w="7375" w:type="dxa"/>
          </w:tcPr>
          <w:p w:rsidR="00072840" w:rsidRDefault="00072840" w:rsidP="009B5768">
            <w:r>
              <w:rPr>
                <w:lang w:val="en-US"/>
              </w:rPr>
              <w:t>Là thành phần của Data Access Layer chứa các thành phần Interface về service của các module trong công cụ quản trị từ điển</w:t>
            </w:r>
          </w:p>
        </w:tc>
      </w:tr>
      <w:tr w:rsidR="00072840" w:rsidTr="009B5768">
        <w:tc>
          <w:tcPr>
            <w:tcW w:w="1705" w:type="dxa"/>
          </w:tcPr>
          <w:p w:rsidR="00072840" w:rsidRDefault="00072840" w:rsidP="009B5768">
            <w:pPr>
              <w:rPr>
                <w:b/>
                <w:lang w:val="en-US"/>
              </w:rPr>
            </w:pPr>
            <w:r>
              <w:rPr>
                <w:b/>
                <w:lang w:val="en-US"/>
              </w:rPr>
              <w:t>Data Access   Implement</w:t>
            </w:r>
          </w:p>
        </w:tc>
        <w:tc>
          <w:tcPr>
            <w:tcW w:w="7375" w:type="dxa"/>
          </w:tcPr>
          <w:p w:rsidR="00072840" w:rsidRDefault="00072840" w:rsidP="009B5768">
            <w:r>
              <w:rPr>
                <w:lang w:val="en-US"/>
              </w:rPr>
              <w:t>Là thành phần của Data Access Layer chứa các thành phần Implement về service của các module trong công cụ quản trị từ điển</w:t>
            </w:r>
          </w:p>
        </w:tc>
      </w:tr>
      <w:tr w:rsidR="00072840" w:rsidTr="009B5768">
        <w:tc>
          <w:tcPr>
            <w:tcW w:w="1705" w:type="dxa"/>
          </w:tcPr>
          <w:p w:rsidR="00072840" w:rsidRDefault="00072840" w:rsidP="009B5768">
            <w:pPr>
              <w:rPr>
                <w:b/>
                <w:lang w:val="en-US"/>
              </w:rPr>
            </w:pPr>
            <w:r>
              <w:rPr>
                <w:b/>
                <w:lang w:val="en-US"/>
              </w:rPr>
              <w:t>Domain Object</w:t>
            </w:r>
          </w:p>
        </w:tc>
        <w:tc>
          <w:tcPr>
            <w:tcW w:w="7375" w:type="dxa"/>
          </w:tcPr>
          <w:p w:rsidR="00072840" w:rsidRPr="00072840" w:rsidRDefault="00072840" w:rsidP="009B5768">
            <w:pPr>
              <w:rPr>
                <w:lang w:val="en-US"/>
              </w:rPr>
            </w:pPr>
            <w:r>
              <w:rPr>
                <w:lang w:val="en-US"/>
              </w:rPr>
              <w:t>Là Layer chứa các Entities liên quan đến công cụ quản trị bộ từ điển</w:t>
            </w:r>
          </w:p>
        </w:tc>
      </w:tr>
    </w:tbl>
    <w:p w:rsidR="00072840" w:rsidRDefault="00072840"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r>
        <w:rPr>
          <w:lang w:val="en-US"/>
        </w:rPr>
        <w:lastRenderedPageBreak/>
        <w:t>Decompose Công cụ quản trị bộ từ điể</w:t>
      </w:r>
      <w:r>
        <w:rPr>
          <w:lang w:val="en-US"/>
        </w:rPr>
        <w:t>n level 3</w:t>
      </w:r>
    </w:p>
    <w:p w:rsidR="00B9659E" w:rsidRDefault="00DD2209" w:rsidP="00B9659E">
      <w:r>
        <w:object w:dxaOrig="19721" w:dyaOrig="8904">
          <v:shape id="_x0000_i1067" type="#_x0000_t75" style="width:453.75pt;height:204.75pt" o:ole="">
            <v:imagedata r:id="rId92" o:title=""/>
          </v:shape>
          <o:OLEObject Type="Embed" ProgID="Visio.Drawing.11" ShapeID="_x0000_i1067" DrawAspect="Content" ObjectID="_1451753485" r:id="rId93"/>
        </w:object>
      </w:r>
    </w:p>
    <w:tbl>
      <w:tblPr>
        <w:tblStyle w:val="TableGrid"/>
        <w:tblW w:w="0" w:type="auto"/>
        <w:tblLook w:val="04A0" w:firstRow="1" w:lastRow="0" w:firstColumn="1" w:lastColumn="0" w:noHBand="0" w:noVBand="1"/>
      </w:tblPr>
      <w:tblGrid>
        <w:gridCol w:w="4535"/>
        <w:gridCol w:w="4545"/>
      </w:tblGrid>
      <w:tr w:rsidR="007B28C2" w:rsidTr="009B5768">
        <w:tc>
          <w:tcPr>
            <w:tcW w:w="4788" w:type="dxa"/>
          </w:tcPr>
          <w:p w:rsidR="007B28C2" w:rsidRDefault="007B28C2" w:rsidP="009B5768">
            <w:r w:rsidRPr="007F0A59">
              <w:rPr>
                <w:b/>
              </w:rPr>
              <w:t>Associated Drawings:</w:t>
            </w:r>
            <w:r>
              <w:t xml:space="preserve"> </w:t>
            </w:r>
          </w:p>
        </w:tc>
        <w:tc>
          <w:tcPr>
            <w:tcW w:w="4788" w:type="dxa"/>
          </w:tcPr>
          <w:p w:rsidR="007B28C2" w:rsidRPr="00FF456D" w:rsidRDefault="007B28C2" w:rsidP="009B5768">
            <w:pPr>
              <w:rPr>
                <w:lang w:val="en-US"/>
              </w:rPr>
            </w:pPr>
            <w:r w:rsidRPr="007F0A59">
              <w:rPr>
                <w:b/>
              </w:rPr>
              <w:t>Perspective:</w:t>
            </w:r>
            <w:r>
              <w:t xml:space="preserve"> </w:t>
            </w:r>
            <w:r>
              <w:rPr>
                <w:lang w:val="en-US"/>
              </w:rPr>
              <w:t>Static</w:t>
            </w:r>
          </w:p>
        </w:tc>
      </w:tr>
      <w:tr w:rsidR="007B28C2" w:rsidTr="001D33C4">
        <w:trPr>
          <w:trHeight w:val="1907"/>
        </w:trPr>
        <w:tc>
          <w:tcPr>
            <w:tcW w:w="9576" w:type="dxa"/>
            <w:gridSpan w:val="2"/>
          </w:tcPr>
          <w:p w:rsidR="007B28C2" w:rsidRDefault="007B28C2" w:rsidP="009B5768">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p w:rsidR="00072840" w:rsidRPr="00D84005" w:rsidRDefault="007B28C2" w:rsidP="00072840">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7B28C2" w:rsidRPr="00BC2898" w:rsidRDefault="007B28C2" w:rsidP="009B5768">
            <w:pPr>
              <w:pStyle w:val="ListParagraph"/>
              <w:rPr>
                <w:rFonts w:ascii="Calibri" w:hAnsi="Calibri" w:cs="Calibri"/>
                <w:color w:val="000000"/>
                <w:lang w:val="en-US"/>
              </w:rPr>
            </w:pPr>
          </w:p>
        </w:tc>
      </w:tr>
    </w:tbl>
    <w:p w:rsidR="00072840" w:rsidRDefault="00072840" w:rsidP="00B9659E"/>
    <w:p w:rsidR="007B28C2" w:rsidRDefault="007B28C2" w:rsidP="00B9659E"/>
    <w:tbl>
      <w:tblPr>
        <w:tblStyle w:val="TableGrid"/>
        <w:tblW w:w="0" w:type="auto"/>
        <w:tblLayout w:type="fixed"/>
        <w:tblLook w:val="04A0" w:firstRow="1" w:lastRow="0" w:firstColumn="1" w:lastColumn="0" w:noHBand="0" w:noVBand="1"/>
      </w:tblPr>
      <w:tblGrid>
        <w:gridCol w:w="1705"/>
        <w:gridCol w:w="7375"/>
      </w:tblGrid>
      <w:tr w:rsidR="007B28C2" w:rsidTr="009B5768">
        <w:tc>
          <w:tcPr>
            <w:tcW w:w="1705" w:type="dxa"/>
            <w:shd w:val="clear" w:color="auto" w:fill="1F3864" w:themeFill="accent5" w:themeFillShade="80"/>
          </w:tcPr>
          <w:p w:rsidR="007B28C2" w:rsidRDefault="007B28C2" w:rsidP="009B5768">
            <w:pPr>
              <w:jc w:val="center"/>
              <w:rPr>
                <w:lang w:val="en-US"/>
              </w:rPr>
            </w:pPr>
            <w:r>
              <w:rPr>
                <w:lang w:val="en-US"/>
              </w:rPr>
              <w:t>Element</w:t>
            </w:r>
          </w:p>
        </w:tc>
        <w:tc>
          <w:tcPr>
            <w:tcW w:w="7375" w:type="dxa"/>
            <w:shd w:val="clear" w:color="auto" w:fill="1F3864" w:themeFill="accent5" w:themeFillShade="80"/>
          </w:tcPr>
          <w:p w:rsidR="007B28C2" w:rsidRDefault="007B28C2" w:rsidP="009B5768">
            <w:pPr>
              <w:jc w:val="center"/>
              <w:rPr>
                <w:lang w:val="en-US"/>
              </w:rPr>
            </w:pPr>
            <w:r>
              <w:rPr>
                <w:lang w:val="en-US"/>
              </w:rPr>
              <w:t>Description</w:t>
            </w:r>
          </w:p>
        </w:tc>
      </w:tr>
      <w:tr w:rsidR="007B28C2" w:rsidTr="009B5768">
        <w:tc>
          <w:tcPr>
            <w:tcW w:w="1705" w:type="dxa"/>
          </w:tcPr>
          <w:p w:rsidR="007B28C2" w:rsidRDefault="007B28C2" w:rsidP="009B5768">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9B5768">
            <w:pPr>
              <w:rPr>
                <w:lang w:val="en-US"/>
              </w:rPr>
            </w:pPr>
          </w:p>
        </w:tc>
        <w:tc>
          <w:tcPr>
            <w:tcW w:w="7375" w:type="dxa"/>
          </w:tcPr>
          <w:p w:rsidR="007B28C2" w:rsidRDefault="007B28C2" w:rsidP="009B5768">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9B5768">
        <w:tc>
          <w:tcPr>
            <w:tcW w:w="1705" w:type="dxa"/>
          </w:tcPr>
          <w:p w:rsidR="007B28C2" w:rsidRPr="007B28C2" w:rsidRDefault="007B28C2" w:rsidP="009B5768">
            <w:pPr>
              <w:rPr>
                <w:b/>
                <w:lang w:val="en-US"/>
              </w:rPr>
            </w:pPr>
            <w:r>
              <w:rPr>
                <w:b/>
                <w:lang w:val="en-US"/>
              </w:rPr>
              <w:t>Presentation Layer</w:t>
            </w:r>
          </w:p>
        </w:tc>
        <w:tc>
          <w:tcPr>
            <w:tcW w:w="7375" w:type="dxa"/>
          </w:tcPr>
          <w:p w:rsidR="007B28C2" w:rsidRPr="005E5819" w:rsidRDefault="005E5819" w:rsidP="009B5768">
            <w:pPr>
              <w:rPr>
                <w:lang w:val="en-US"/>
              </w:rPr>
            </w:pPr>
            <w:r>
              <w:rPr>
                <w:lang w:val="en-US"/>
              </w:rPr>
              <w:t>Chứa tất cả các thành phần liên quan đến việc hiển thị giao diện người dùng của công cụ quản trị bộ từ điển</w:t>
            </w:r>
          </w:p>
        </w:tc>
      </w:tr>
      <w:tr w:rsidR="007B28C2" w:rsidTr="009B5768">
        <w:tc>
          <w:tcPr>
            <w:tcW w:w="1705" w:type="dxa"/>
          </w:tcPr>
          <w:p w:rsidR="007B28C2" w:rsidRDefault="007B28C2" w:rsidP="009B5768">
            <w:pPr>
              <w:rPr>
                <w:b/>
                <w:lang w:val="en-US"/>
              </w:rPr>
            </w:pPr>
            <w:r>
              <w:rPr>
                <w:b/>
                <w:lang w:val="en-US"/>
              </w:rPr>
              <w:t>Web Interface</w:t>
            </w:r>
          </w:p>
        </w:tc>
        <w:tc>
          <w:tcPr>
            <w:tcW w:w="7375" w:type="dxa"/>
          </w:tcPr>
          <w:p w:rsidR="007B28C2" w:rsidRPr="00516448" w:rsidRDefault="00072840" w:rsidP="009B5768">
            <w:r>
              <w:rPr>
                <w:lang w:val="en-US"/>
              </w:rPr>
              <w:t>Chứa tất cả các thành phần liên quan đến việc hiển thị giao diện người dùng của công cụ quản trị bộ từ điển</w:t>
            </w:r>
          </w:p>
        </w:tc>
      </w:tr>
      <w:tr w:rsidR="007B28C2" w:rsidTr="009B5768">
        <w:tc>
          <w:tcPr>
            <w:tcW w:w="1705" w:type="dxa"/>
          </w:tcPr>
          <w:p w:rsidR="007B28C2" w:rsidRDefault="007B28C2" w:rsidP="009B5768">
            <w:pPr>
              <w:rPr>
                <w:b/>
              </w:rPr>
            </w:pPr>
            <w:r w:rsidRPr="00790B5C">
              <w:rPr>
                <w:b/>
              </w:rPr>
              <w:t>Hiển thị GUI</w:t>
            </w:r>
          </w:p>
          <w:p w:rsidR="007B28C2" w:rsidRDefault="007B28C2" w:rsidP="009B5768">
            <w:pPr>
              <w:rPr>
                <w:lang w:val="en-US"/>
              </w:rPr>
            </w:pPr>
          </w:p>
        </w:tc>
        <w:tc>
          <w:tcPr>
            <w:tcW w:w="7375" w:type="dxa"/>
          </w:tcPr>
          <w:p w:rsidR="007B28C2" w:rsidRPr="00516448" w:rsidRDefault="007B28C2" w:rsidP="009B5768">
            <w:r>
              <w:t>Hiển thị GUI chứa những giao diện về tìm kiếm, danh sách câu hỏi, câu trả lời.</w:t>
            </w:r>
          </w:p>
        </w:tc>
      </w:tr>
      <w:tr w:rsidR="007B28C2" w:rsidTr="009B5768">
        <w:tc>
          <w:tcPr>
            <w:tcW w:w="1705" w:type="dxa"/>
          </w:tcPr>
          <w:p w:rsidR="007B28C2" w:rsidRDefault="007B28C2" w:rsidP="009B5768">
            <w:pPr>
              <w:rPr>
                <w:b/>
              </w:rPr>
            </w:pPr>
            <w:r w:rsidRPr="00790B5C">
              <w:rPr>
                <w:b/>
              </w:rPr>
              <w:t xml:space="preserve">Tạo </w:t>
            </w:r>
            <w:r>
              <w:rPr>
                <w:b/>
                <w:lang w:val="en-US"/>
              </w:rPr>
              <w:t>trả lời</w:t>
            </w:r>
            <w:r w:rsidRPr="00790B5C">
              <w:rPr>
                <w:b/>
              </w:rPr>
              <w:t xml:space="preserve"> GUI</w:t>
            </w:r>
          </w:p>
          <w:p w:rsidR="007B28C2" w:rsidRDefault="007B28C2" w:rsidP="009B5768">
            <w:pPr>
              <w:rPr>
                <w:lang w:val="en-US"/>
              </w:rPr>
            </w:pPr>
          </w:p>
        </w:tc>
        <w:tc>
          <w:tcPr>
            <w:tcW w:w="7375" w:type="dxa"/>
          </w:tcPr>
          <w:p w:rsidR="007B28C2" w:rsidRPr="00516448" w:rsidRDefault="007B28C2" w:rsidP="009B5768">
            <w:r>
              <w:t>Tạo trả lời GUI chứa giao diện về việc tạo câu trả lời.</w:t>
            </w:r>
          </w:p>
        </w:tc>
      </w:tr>
      <w:tr w:rsidR="007B28C2" w:rsidTr="009B5768">
        <w:tc>
          <w:tcPr>
            <w:tcW w:w="1705" w:type="dxa"/>
          </w:tcPr>
          <w:p w:rsidR="007B28C2" w:rsidRPr="00790B5C" w:rsidRDefault="007B28C2" w:rsidP="009B5768">
            <w:pPr>
              <w:rPr>
                <w:b/>
              </w:rPr>
            </w:pPr>
            <w:r w:rsidRPr="00776F1A">
              <w:rPr>
                <w:b/>
              </w:rPr>
              <w:t>Quản lý bộ từ điển GUI</w:t>
            </w:r>
          </w:p>
        </w:tc>
        <w:tc>
          <w:tcPr>
            <w:tcW w:w="7375" w:type="dxa"/>
          </w:tcPr>
          <w:p w:rsidR="007B28C2" w:rsidRDefault="007B28C2" w:rsidP="009B5768">
            <w:r>
              <w:t>Quản lý bộ từ điển GUI chứa giao diện về việc thêm/loại câu hỏi vào bộ từ điển.</w:t>
            </w:r>
          </w:p>
        </w:tc>
      </w:tr>
      <w:tr w:rsidR="007B28C2" w:rsidTr="009B5768">
        <w:tc>
          <w:tcPr>
            <w:tcW w:w="1705" w:type="dxa"/>
          </w:tcPr>
          <w:p w:rsidR="007B28C2" w:rsidRPr="007B28C2" w:rsidRDefault="007B28C2" w:rsidP="009B5768">
            <w:pPr>
              <w:rPr>
                <w:b/>
                <w:lang w:val="en-US"/>
              </w:rPr>
            </w:pPr>
            <w:r>
              <w:rPr>
                <w:b/>
                <w:lang w:val="en-US"/>
              </w:rPr>
              <w:t>Service Layer</w:t>
            </w:r>
          </w:p>
        </w:tc>
        <w:tc>
          <w:tcPr>
            <w:tcW w:w="7375" w:type="dxa"/>
          </w:tcPr>
          <w:p w:rsidR="007B28C2" w:rsidRPr="00516448" w:rsidRDefault="007B28C2" w:rsidP="005E5819">
            <w:r>
              <w:t>C</w:t>
            </w:r>
            <w:r>
              <w:t xml:space="preserve">hứa tất cả những thành phần liên quan đến xử lý logic của </w:t>
            </w:r>
            <w:r w:rsidR="005E5819">
              <w:t xml:space="preserve">công cụ quản trị </w:t>
            </w:r>
            <w:r>
              <w:t xml:space="preserve">bộ từ điển </w:t>
            </w:r>
          </w:p>
        </w:tc>
      </w:tr>
      <w:tr w:rsidR="007B28C2" w:rsidTr="009B5768">
        <w:tc>
          <w:tcPr>
            <w:tcW w:w="1705" w:type="dxa"/>
          </w:tcPr>
          <w:p w:rsidR="007B28C2" w:rsidRPr="007B28C2" w:rsidRDefault="007B28C2" w:rsidP="007B28C2">
            <w:pPr>
              <w:rPr>
                <w:b/>
                <w:lang w:val="en-US"/>
              </w:rPr>
            </w:pPr>
            <w:r w:rsidRPr="00790B5C">
              <w:rPr>
                <w:b/>
              </w:rPr>
              <w:t xml:space="preserve">Hiển thị </w:t>
            </w:r>
            <w:r>
              <w:rPr>
                <w:b/>
                <w:lang w:val="en-US"/>
              </w:rPr>
              <w:t>service</w:t>
            </w:r>
          </w:p>
        </w:tc>
        <w:tc>
          <w:tcPr>
            <w:tcW w:w="7375" w:type="dxa"/>
          </w:tcPr>
          <w:p w:rsidR="007B28C2" w:rsidRPr="00516448" w:rsidRDefault="007B28C2" w:rsidP="007B28C2">
            <w:r>
              <w:t xml:space="preserve">Hiển thị </w:t>
            </w:r>
            <w:r>
              <w:rPr>
                <w:lang w:val="en-US"/>
              </w:rPr>
              <w:t>service</w:t>
            </w:r>
            <w:r>
              <w:t xml:space="preserve"> chứa những xử lý logic về tìm kiếm, hiển thị danh sách câu hỏi, câu trả lời.</w:t>
            </w:r>
          </w:p>
        </w:tc>
      </w:tr>
      <w:tr w:rsidR="007B28C2" w:rsidTr="009B5768">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7B28C2" w:rsidRPr="00516448" w:rsidRDefault="007B28C2" w:rsidP="007B28C2">
            <w:r>
              <w:t xml:space="preserve">Tạo trả lời </w:t>
            </w:r>
            <w:r>
              <w:rPr>
                <w:lang w:val="en-US"/>
              </w:rPr>
              <w:t>service</w:t>
            </w:r>
            <w:r>
              <w:t xml:space="preserve"> chứa những xử lý logic về tạo câu trả lời</w:t>
            </w:r>
          </w:p>
        </w:tc>
      </w:tr>
      <w:tr w:rsidR="007B28C2" w:rsidTr="009B5768">
        <w:tc>
          <w:tcPr>
            <w:tcW w:w="1705" w:type="dxa"/>
          </w:tcPr>
          <w:p w:rsidR="007B28C2" w:rsidRPr="007B28C2" w:rsidRDefault="007B28C2" w:rsidP="007B28C2">
            <w:pPr>
              <w:rPr>
                <w:b/>
                <w:lang w:val="en-US"/>
              </w:rPr>
            </w:pPr>
            <w:r w:rsidRPr="00776F1A">
              <w:rPr>
                <w:b/>
              </w:rPr>
              <w:t xml:space="preserve">Quản lý bộ từ điển </w:t>
            </w:r>
            <w:r>
              <w:rPr>
                <w:b/>
                <w:lang w:val="en-US"/>
              </w:rPr>
              <w:t>service</w:t>
            </w:r>
          </w:p>
        </w:tc>
        <w:tc>
          <w:tcPr>
            <w:tcW w:w="7375" w:type="dxa"/>
          </w:tcPr>
          <w:p w:rsidR="007B28C2" w:rsidRDefault="007B28C2" w:rsidP="007B28C2">
            <w:r>
              <w:t xml:space="preserve">Quản lý bộ từ điển </w:t>
            </w:r>
            <w:r>
              <w:rPr>
                <w:lang w:val="en-US"/>
              </w:rPr>
              <w:t>service</w:t>
            </w:r>
            <w:r>
              <w:t xml:space="preserve"> chứa những xử lý logic  về việc thêm/loại câu hỏi vào bộ từ điển</w:t>
            </w:r>
          </w:p>
        </w:tc>
      </w:tr>
      <w:tr w:rsidR="007B28C2" w:rsidTr="00072840">
        <w:trPr>
          <w:trHeight w:val="422"/>
        </w:trPr>
        <w:tc>
          <w:tcPr>
            <w:tcW w:w="1705" w:type="dxa"/>
          </w:tcPr>
          <w:p w:rsidR="007B28C2" w:rsidRPr="007B28C2" w:rsidRDefault="007B28C2" w:rsidP="007B28C2">
            <w:pPr>
              <w:rPr>
                <w:b/>
                <w:lang w:val="en-US"/>
              </w:rPr>
            </w:pPr>
            <w:r>
              <w:rPr>
                <w:b/>
                <w:lang w:val="en-US"/>
              </w:rPr>
              <w:lastRenderedPageBreak/>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9B5768">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 xml:space="preserve">Là thành phần của Service Layer chứa các thành phần </w:t>
            </w:r>
            <w:r>
              <w:rPr>
                <w:lang w:val="en-US"/>
              </w:rPr>
              <w:t>Implement</w:t>
            </w:r>
            <w:r>
              <w:rPr>
                <w:lang w:val="en-US"/>
              </w:rPr>
              <w:t xml:space="preserve"> về</w:t>
            </w:r>
            <w:r>
              <w:rPr>
                <w:lang w:val="en-US"/>
              </w:rPr>
              <w:t xml:space="preserve"> servi</w:t>
            </w:r>
            <w:r>
              <w:rPr>
                <w:lang w:val="en-US"/>
              </w:rPr>
              <w:t>ce của các module trong công cụ quản trị từ điển</w:t>
            </w:r>
          </w:p>
        </w:tc>
      </w:tr>
      <w:tr w:rsidR="007B28C2" w:rsidTr="009B5768">
        <w:tc>
          <w:tcPr>
            <w:tcW w:w="1705" w:type="dxa"/>
          </w:tcPr>
          <w:p w:rsidR="007B28C2" w:rsidRPr="007B28C2" w:rsidRDefault="007B28C2" w:rsidP="009B5768">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những xử lý truy vấn đền cơ sở dữ liệ</w:t>
            </w:r>
            <w:r w:rsidR="007B28C2">
              <w:t>u</w:t>
            </w:r>
            <w:r w:rsidR="007B28C2">
              <w:t xml:space="preserve">, nếu yêu câu phù hợp sẽ trả kết quả về cho Web serices. </w:t>
            </w:r>
          </w:p>
        </w:tc>
      </w:tr>
      <w:tr w:rsidR="007B28C2" w:rsidTr="009B5768">
        <w:tc>
          <w:tcPr>
            <w:tcW w:w="1705" w:type="dxa"/>
          </w:tcPr>
          <w:p w:rsidR="007B28C2" w:rsidRPr="007B28C2" w:rsidRDefault="007B28C2" w:rsidP="007B28C2">
            <w:pPr>
              <w:rPr>
                <w:b/>
                <w:lang w:val="en-US"/>
              </w:rPr>
            </w:pPr>
            <w:r w:rsidRPr="00790B5C">
              <w:rPr>
                <w:b/>
              </w:rPr>
              <w:t xml:space="preserve">Hiển thị </w:t>
            </w:r>
            <w:r>
              <w:rPr>
                <w:b/>
                <w:lang w:val="en-US"/>
              </w:rPr>
              <w:t>DAO</w:t>
            </w:r>
          </w:p>
        </w:tc>
        <w:tc>
          <w:tcPr>
            <w:tcW w:w="7375" w:type="dxa"/>
          </w:tcPr>
          <w:p w:rsidR="007B28C2" w:rsidRPr="00516448" w:rsidRDefault="007B28C2" w:rsidP="007B28C2">
            <w:r>
              <w:t>Hiển thị DA</w:t>
            </w:r>
            <w:r>
              <w:rPr>
                <w:lang w:val="en-US"/>
              </w:rPr>
              <w:t>O</w:t>
            </w:r>
            <w:r>
              <w:t xml:space="preserve"> chứa những xử lý về việc truy vấn hiển thị danh sách câu hỏi, câu trả lời.</w:t>
            </w:r>
          </w:p>
        </w:tc>
      </w:tr>
      <w:tr w:rsidR="007B28C2" w:rsidTr="009B5768">
        <w:tc>
          <w:tcPr>
            <w:tcW w:w="1705" w:type="dxa"/>
          </w:tcPr>
          <w:p w:rsidR="007B28C2" w:rsidRPr="007B28C2" w:rsidRDefault="007B28C2" w:rsidP="007B28C2">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7B28C2" w:rsidRPr="00516448" w:rsidRDefault="007B28C2" w:rsidP="007B28C2">
            <w:r>
              <w:t>Tạo câu trả lời DA</w:t>
            </w:r>
            <w:r>
              <w:rPr>
                <w:lang w:val="en-US"/>
              </w:rPr>
              <w:t>O</w:t>
            </w:r>
            <w:r>
              <w:t xml:space="preserve"> chứa những xử lý về việc truy vấn lưu câu trả lời xuống cơ sở dữ liệu.</w:t>
            </w:r>
          </w:p>
        </w:tc>
      </w:tr>
      <w:tr w:rsidR="007B28C2" w:rsidTr="009B5768">
        <w:tc>
          <w:tcPr>
            <w:tcW w:w="1705" w:type="dxa"/>
          </w:tcPr>
          <w:p w:rsidR="007B28C2" w:rsidRPr="007B28C2" w:rsidRDefault="007B28C2" w:rsidP="007B28C2">
            <w:pPr>
              <w:rPr>
                <w:b/>
                <w:lang w:val="en-US"/>
              </w:rPr>
            </w:pPr>
            <w:r w:rsidRPr="00776F1A">
              <w:rPr>
                <w:b/>
              </w:rPr>
              <w:t>Quản lý bộ từ điển</w:t>
            </w:r>
            <w:r>
              <w:rPr>
                <w:b/>
              </w:rPr>
              <w:t xml:space="preserve"> </w:t>
            </w:r>
            <w:r>
              <w:rPr>
                <w:b/>
                <w:lang w:val="en-US"/>
              </w:rPr>
              <w:t>DAO</w:t>
            </w:r>
          </w:p>
        </w:tc>
        <w:tc>
          <w:tcPr>
            <w:tcW w:w="7375" w:type="dxa"/>
          </w:tcPr>
          <w:p w:rsidR="007B28C2" w:rsidRDefault="007B28C2" w:rsidP="007B28C2">
            <w:r>
              <w:t>Quản lý bộ từ điển DA</w:t>
            </w:r>
            <w:r>
              <w:rPr>
                <w:lang w:val="en-US"/>
              </w:rPr>
              <w:t>O</w:t>
            </w:r>
            <w:r>
              <w:t xml:space="preserve"> chứa những xử lý về việc truy vấn thêm/loại câu hỏi vào bộ từ điển xuống cơ sở dữ liệu.</w:t>
            </w:r>
          </w:p>
        </w:tc>
      </w:tr>
      <w:tr w:rsidR="007B28C2" w:rsidTr="009B5768">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 xml:space="preserve">Là thành phần của </w:t>
            </w:r>
            <w:r>
              <w:rPr>
                <w:lang w:val="en-US"/>
              </w:rPr>
              <w:t>Data Access</w:t>
            </w:r>
            <w:r>
              <w:rPr>
                <w:lang w:val="en-US"/>
              </w:rPr>
              <w:t xml:space="preserve"> Layer chứa các thành phần Interface về</w:t>
            </w:r>
            <w:r>
              <w:rPr>
                <w:lang w:val="en-US"/>
              </w:rPr>
              <w:t xml:space="preserve"> servi</w:t>
            </w:r>
            <w:r>
              <w:rPr>
                <w:lang w:val="en-US"/>
              </w:rPr>
              <w:t>ce của các module trong công cụ quản trị từ điển</w:t>
            </w:r>
          </w:p>
        </w:tc>
      </w:tr>
      <w:tr w:rsidR="00072840" w:rsidTr="009B5768">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 xml:space="preserve">Là thành phần của </w:t>
            </w:r>
            <w:r>
              <w:rPr>
                <w:lang w:val="en-US"/>
              </w:rPr>
              <w:t>Data Access</w:t>
            </w:r>
            <w:r>
              <w:rPr>
                <w:lang w:val="en-US"/>
              </w:rPr>
              <w:t xml:space="preserve"> Layer chứa các thành phần </w:t>
            </w:r>
            <w:r>
              <w:rPr>
                <w:lang w:val="en-US"/>
              </w:rPr>
              <w:t>Implement</w:t>
            </w:r>
            <w:r>
              <w:rPr>
                <w:lang w:val="en-US"/>
              </w:rPr>
              <w:t xml:space="preserve"> về</w:t>
            </w:r>
            <w:r>
              <w:rPr>
                <w:lang w:val="en-US"/>
              </w:rPr>
              <w:t xml:space="preserve"> servi</w:t>
            </w:r>
            <w:r>
              <w:rPr>
                <w:lang w:val="en-US"/>
              </w:rPr>
              <w:t>ce của các module trong công cụ quản trị từ điển</w:t>
            </w:r>
          </w:p>
        </w:tc>
      </w:tr>
      <w:tr w:rsidR="00072840" w:rsidTr="009B5768">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7B28C2" w:rsidRPr="00B9659E" w:rsidRDefault="007B28C2" w:rsidP="00B9659E">
      <w:pPr>
        <w:rPr>
          <w:lang w:val="en-US"/>
        </w:rPr>
      </w:pPr>
    </w:p>
    <w:p w:rsidR="00A10F9D" w:rsidRDefault="00A10F9D" w:rsidP="00A10F9D">
      <w:pPr>
        <w:pStyle w:val="Heading3"/>
        <w:numPr>
          <w:ilvl w:val="2"/>
          <w:numId w:val="34"/>
        </w:numPr>
        <w:rPr>
          <w:lang w:val="en-US"/>
        </w:rPr>
      </w:pPr>
      <w:r>
        <w:rPr>
          <w:lang w:val="en-US"/>
        </w:rPr>
        <w:lastRenderedPageBreak/>
        <w:t>Decompose Công cụ hiển thị bộ từ điển trên android level 2</w:t>
      </w:r>
    </w:p>
    <w:p w:rsidR="00C44F89" w:rsidRDefault="00C44F89" w:rsidP="00C44F89">
      <w:r>
        <w:object w:dxaOrig="12280" w:dyaOrig="12481">
          <v:shape id="_x0000_i1062" type="#_x0000_t75" style="width:454.5pt;height:462pt" o:ole="">
            <v:imagedata r:id="rId94" o:title=""/>
          </v:shape>
          <o:OLEObject Type="Embed" ProgID="Visio.Drawing.11" ShapeID="_x0000_i1062" DrawAspect="Content" ObjectID="_1451753486" r:id="rId95"/>
        </w:object>
      </w:r>
    </w:p>
    <w:tbl>
      <w:tblPr>
        <w:tblStyle w:val="TableGrid"/>
        <w:tblW w:w="0" w:type="auto"/>
        <w:tblLook w:val="04A0" w:firstRow="1" w:lastRow="0" w:firstColumn="1" w:lastColumn="0" w:noHBand="0" w:noVBand="1"/>
      </w:tblPr>
      <w:tblGrid>
        <w:gridCol w:w="4535"/>
        <w:gridCol w:w="4545"/>
      </w:tblGrid>
      <w:tr w:rsidR="00516448" w:rsidTr="009B5768">
        <w:tc>
          <w:tcPr>
            <w:tcW w:w="4788" w:type="dxa"/>
          </w:tcPr>
          <w:p w:rsidR="00516448" w:rsidRDefault="00516448" w:rsidP="009B5768">
            <w:r w:rsidRPr="007F0A59">
              <w:rPr>
                <w:b/>
              </w:rPr>
              <w:t>Associated Drawings:</w:t>
            </w:r>
            <w:r>
              <w:t xml:space="preserve"> </w:t>
            </w:r>
          </w:p>
        </w:tc>
        <w:tc>
          <w:tcPr>
            <w:tcW w:w="4788" w:type="dxa"/>
          </w:tcPr>
          <w:p w:rsidR="00516448" w:rsidRPr="00FF456D" w:rsidRDefault="00516448" w:rsidP="009B5768">
            <w:pPr>
              <w:rPr>
                <w:lang w:val="en-US"/>
              </w:rPr>
            </w:pPr>
            <w:r w:rsidRPr="007F0A59">
              <w:rPr>
                <w:b/>
              </w:rPr>
              <w:t>Perspective:</w:t>
            </w:r>
            <w:r>
              <w:t xml:space="preserve"> </w:t>
            </w:r>
            <w:r>
              <w:rPr>
                <w:lang w:val="en-US"/>
              </w:rPr>
              <w:t>Static</w:t>
            </w:r>
          </w:p>
        </w:tc>
      </w:tr>
      <w:tr w:rsidR="00516448" w:rsidTr="009B5768">
        <w:trPr>
          <w:trHeight w:val="70"/>
        </w:trPr>
        <w:tc>
          <w:tcPr>
            <w:tcW w:w="9576" w:type="dxa"/>
            <w:gridSpan w:val="2"/>
          </w:tcPr>
          <w:p w:rsidR="00516448" w:rsidRDefault="00516448" w:rsidP="009B5768">
            <w:r>
              <w:t xml:space="preserve">Việc áp dụng những patterns như decompose, use, layer style tạo nên một thiết kế với những sự phân lớp, và những mối quan hệ rõ ràng. Mỗi packages đều có 1 nhiệm vụ cụ thể, nhằm mục đích tạo điều kiện cho việc thực thi công cụ hiển thị bộ từ điển android app một cách minh bạch, rõ ràng, tái sử dụng các mã lệnh cao hơn. </w:t>
            </w:r>
          </w:p>
          <w:p w:rsidR="00516448" w:rsidRPr="00D84005" w:rsidRDefault="00516448" w:rsidP="009B5768">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516448" w:rsidRPr="00BC2898" w:rsidRDefault="00516448" w:rsidP="009B5768">
            <w:pPr>
              <w:pStyle w:val="ListParagraph"/>
              <w:rPr>
                <w:rFonts w:ascii="Calibri" w:hAnsi="Calibri" w:cs="Calibri"/>
                <w:color w:val="000000"/>
                <w:lang w:val="en-US"/>
              </w:rPr>
            </w:pPr>
          </w:p>
        </w:tc>
      </w:tr>
    </w:tbl>
    <w:p w:rsidR="00516448" w:rsidRDefault="00516448" w:rsidP="00C44F89">
      <w:pPr>
        <w:rPr>
          <w:lang w:val="en-US"/>
        </w:rPr>
      </w:pPr>
    </w:p>
    <w:tbl>
      <w:tblPr>
        <w:tblStyle w:val="TableGrid"/>
        <w:tblW w:w="0" w:type="auto"/>
        <w:tblLayout w:type="fixed"/>
        <w:tblLook w:val="04A0" w:firstRow="1" w:lastRow="0" w:firstColumn="1" w:lastColumn="0" w:noHBand="0" w:noVBand="1"/>
      </w:tblPr>
      <w:tblGrid>
        <w:gridCol w:w="1705"/>
        <w:gridCol w:w="7375"/>
      </w:tblGrid>
      <w:tr w:rsidR="0015279B" w:rsidTr="009B5768">
        <w:tc>
          <w:tcPr>
            <w:tcW w:w="1705" w:type="dxa"/>
            <w:shd w:val="clear" w:color="auto" w:fill="1F3864" w:themeFill="accent5" w:themeFillShade="80"/>
          </w:tcPr>
          <w:p w:rsidR="0015279B" w:rsidRDefault="0015279B" w:rsidP="009B5768">
            <w:pPr>
              <w:jc w:val="center"/>
              <w:rPr>
                <w:lang w:val="en-US"/>
              </w:rPr>
            </w:pPr>
            <w:r>
              <w:rPr>
                <w:lang w:val="en-US"/>
              </w:rPr>
              <w:t>Element</w:t>
            </w:r>
          </w:p>
        </w:tc>
        <w:tc>
          <w:tcPr>
            <w:tcW w:w="7375" w:type="dxa"/>
            <w:shd w:val="clear" w:color="auto" w:fill="1F3864" w:themeFill="accent5" w:themeFillShade="80"/>
          </w:tcPr>
          <w:p w:rsidR="0015279B" w:rsidRDefault="0015279B" w:rsidP="009B5768">
            <w:pPr>
              <w:jc w:val="center"/>
              <w:rPr>
                <w:lang w:val="en-US"/>
              </w:rPr>
            </w:pPr>
            <w:r>
              <w:rPr>
                <w:lang w:val="en-US"/>
              </w:rPr>
              <w:t>Description</w:t>
            </w:r>
          </w:p>
        </w:tc>
      </w:tr>
      <w:tr w:rsidR="0015279B" w:rsidTr="009B5768">
        <w:tc>
          <w:tcPr>
            <w:tcW w:w="1705" w:type="dxa"/>
          </w:tcPr>
          <w:p w:rsidR="0015279B" w:rsidRDefault="0015279B" w:rsidP="009B5768">
            <w:pPr>
              <w:rPr>
                <w:b/>
              </w:rPr>
            </w:pPr>
            <w:r w:rsidRPr="00790B5C">
              <w:rPr>
                <w:b/>
              </w:rPr>
              <w:t>Công cụ hiển thị bộ từ điển android app</w:t>
            </w:r>
          </w:p>
          <w:p w:rsidR="0015279B" w:rsidRDefault="0015279B" w:rsidP="009B5768">
            <w:pPr>
              <w:rPr>
                <w:lang w:val="en-US"/>
              </w:rPr>
            </w:pPr>
          </w:p>
        </w:tc>
        <w:tc>
          <w:tcPr>
            <w:tcW w:w="7375" w:type="dxa"/>
          </w:tcPr>
          <w:p w:rsidR="0015279B" w:rsidRDefault="0015279B" w:rsidP="009B5768">
            <w:r>
              <w:lastRenderedPageBreak/>
              <w:t>Thành phần này cung cấp 1 số chức năng như hiển thị dữ liệu, tìm kiếm và tạo mới câu hỏi. Chứa những packages GUI, Business Logic và Web Service Access.</w:t>
            </w:r>
          </w:p>
          <w:p w:rsidR="0015279B" w:rsidRDefault="0015279B" w:rsidP="009B5768">
            <w:r>
              <w:lastRenderedPageBreak/>
              <w:t xml:space="preserve">Những yêu cầu về truy vấn cơ sở dữ liệu, sẽ thông qua web service ( cài đặt trên công cụ hiển thị bộ từ điển ) để tương tác đến cơ sở dữ liệu. </w:t>
            </w:r>
          </w:p>
          <w:p w:rsidR="0015279B" w:rsidRDefault="0015279B" w:rsidP="009B5768">
            <w:pPr>
              <w:rPr>
                <w:lang w:val="en-US"/>
              </w:rPr>
            </w:pPr>
          </w:p>
        </w:tc>
      </w:tr>
      <w:tr w:rsidR="0015279B" w:rsidTr="009B5768">
        <w:tc>
          <w:tcPr>
            <w:tcW w:w="1705" w:type="dxa"/>
          </w:tcPr>
          <w:p w:rsidR="0015279B" w:rsidRPr="004351EA" w:rsidRDefault="0015279B" w:rsidP="009B5768">
            <w:pPr>
              <w:rPr>
                <w:b/>
              </w:rPr>
            </w:pPr>
            <w:r w:rsidRPr="00790B5C">
              <w:rPr>
                <w:b/>
              </w:rPr>
              <w:lastRenderedPageBreak/>
              <w:t>GUI</w:t>
            </w:r>
          </w:p>
        </w:tc>
        <w:tc>
          <w:tcPr>
            <w:tcW w:w="7375" w:type="dxa"/>
          </w:tcPr>
          <w:p w:rsidR="0015279B" w:rsidRPr="00516448" w:rsidRDefault="0015279B" w:rsidP="009B5768">
            <w:r>
              <w:t>Package này chứa tất cả những thành phần liên quan đến giao diện của ứng dụng hiển thị bộ từ điển android app, gồm có Hiển thị GUI và Tạo câu hỏi GUI.</w:t>
            </w:r>
          </w:p>
        </w:tc>
      </w:tr>
      <w:tr w:rsidR="0015279B" w:rsidTr="009B5768">
        <w:tc>
          <w:tcPr>
            <w:tcW w:w="1705" w:type="dxa"/>
          </w:tcPr>
          <w:p w:rsidR="0015279B" w:rsidRDefault="0015279B" w:rsidP="009B5768">
            <w:pPr>
              <w:rPr>
                <w:b/>
              </w:rPr>
            </w:pPr>
            <w:r w:rsidRPr="00790B5C">
              <w:rPr>
                <w:b/>
              </w:rPr>
              <w:t>Hiển thị GUI</w:t>
            </w:r>
          </w:p>
          <w:p w:rsidR="0015279B" w:rsidRDefault="0015279B" w:rsidP="009B5768">
            <w:pPr>
              <w:rPr>
                <w:lang w:val="en-US"/>
              </w:rPr>
            </w:pPr>
          </w:p>
        </w:tc>
        <w:tc>
          <w:tcPr>
            <w:tcW w:w="7375" w:type="dxa"/>
          </w:tcPr>
          <w:p w:rsidR="0015279B" w:rsidRPr="00516448" w:rsidRDefault="0015279B" w:rsidP="009B5768">
            <w:r>
              <w:t>Hiển thị GUI chứa những giao diện về tìm kiếm, danh sách câu hỏi, câu trả lời.</w:t>
            </w:r>
          </w:p>
        </w:tc>
      </w:tr>
      <w:tr w:rsidR="0015279B" w:rsidTr="009B5768">
        <w:tc>
          <w:tcPr>
            <w:tcW w:w="1705" w:type="dxa"/>
          </w:tcPr>
          <w:p w:rsidR="0015279B" w:rsidRDefault="0015279B" w:rsidP="009B5768">
            <w:pPr>
              <w:rPr>
                <w:b/>
              </w:rPr>
            </w:pPr>
            <w:r w:rsidRPr="00790B5C">
              <w:rPr>
                <w:b/>
              </w:rPr>
              <w:t>Tạo câu hỏi GUI</w:t>
            </w:r>
          </w:p>
          <w:p w:rsidR="0015279B" w:rsidRDefault="0015279B" w:rsidP="009B5768">
            <w:pPr>
              <w:rPr>
                <w:lang w:val="en-US"/>
              </w:rPr>
            </w:pPr>
          </w:p>
        </w:tc>
        <w:tc>
          <w:tcPr>
            <w:tcW w:w="7375" w:type="dxa"/>
          </w:tcPr>
          <w:p w:rsidR="0015279B" w:rsidRPr="00516448" w:rsidRDefault="0015279B" w:rsidP="009B5768">
            <w:r>
              <w:t>Tạo câu hỏi GUI chứa giao diện về việc tạo mới câu hỏi.</w:t>
            </w:r>
          </w:p>
        </w:tc>
      </w:tr>
      <w:tr w:rsidR="0015279B" w:rsidTr="009B5768">
        <w:tc>
          <w:tcPr>
            <w:tcW w:w="1705" w:type="dxa"/>
          </w:tcPr>
          <w:p w:rsidR="0015279B" w:rsidRPr="00790B5C" w:rsidRDefault="0015279B" w:rsidP="009B5768">
            <w:pPr>
              <w:rPr>
                <w:b/>
              </w:rPr>
            </w:pPr>
            <w:r w:rsidRPr="00790B5C">
              <w:rPr>
                <w:b/>
              </w:rPr>
              <w:t>Business Logic</w:t>
            </w:r>
          </w:p>
        </w:tc>
        <w:tc>
          <w:tcPr>
            <w:tcW w:w="7375" w:type="dxa"/>
          </w:tcPr>
          <w:p w:rsidR="0015279B" w:rsidRPr="00516448" w:rsidRDefault="0015279B" w:rsidP="009B5768">
            <w:r>
              <w:t>Package này chứa tất cả những thành phần liên quan đến xử lý logic của ứng dụng hiển thị bộ từ điển android app, gồm có Hiển thị BL, Tạo câu hỏi BL.</w:t>
            </w:r>
          </w:p>
        </w:tc>
      </w:tr>
      <w:tr w:rsidR="0015279B" w:rsidTr="009B5768">
        <w:tc>
          <w:tcPr>
            <w:tcW w:w="1705" w:type="dxa"/>
          </w:tcPr>
          <w:p w:rsidR="0015279B" w:rsidRPr="00790B5C" w:rsidRDefault="0015279B" w:rsidP="009B5768">
            <w:pPr>
              <w:rPr>
                <w:b/>
              </w:rPr>
            </w:pPr>
            <w:r w:rsidRPr="00790B5C">
              <w:rPr>
                <w:b/>
              </w:rPr>
              <w:t>Hiển thị BL</w:t>
            </w:r>
          </w:p>
        </w:tc>
        <w:tc>
          <w:tcPr>
            <w:tcW w:w="7375" w:type="dxa"/>
          </w:tcPr>
          <w:p w:rsidR="0015279B" w:rsidRPr="00516448" w:rsidRDefault="0015279B" w:rsidP="009B5768">
            <w:r>
              <w:t>Hiển thị BL chứa những xử lý logic về tìm kiếm, hiển thị danh sách câu hỏi, câu trả lời.</w:t>
            </w:r>
          </w:p>
        </w:tc>
      </w:tr>
      <w:tr w:rsidR="0015279B" w:rsidTr="009B5768">
        <w:tc>
          <w:tcPr>
            <w:tcW w:w="1705" w:type="dxa"/>
          </w:tcPr>
          <w:p w:rsidR="0015279B" w:rsidRPr="00790B5C" w:rsidRDefault="0015279B" w:rsidP="009B5768">
            <w:pPr>
              <w:rPr>
                <w:b/>
              </w:rPr>
            </w:pPr>
            <w:r w:rsidRPr="00790B5C">
              <w:rPr>
                <w:b/>
              </w:rPr>
              <w:t>Tạo câu hỏi BL</w:t>
            </w:r>
          </w:p>
        </w:tc>
        <w:tc>
          <w:tcPr>
            <w:tcW w:w="7375" w:type="dxa"/>
          </w:tcPr>
          <w:p w:rsidR="0015279B" w:rsidRPr="00516448" w:rsidRDefault="0015279B" w:rsidP="009B5768">
            <w:r>
              <w:t>Tạo câu hỏi BL chứa những xử lý logic về tạo mới câu hỏi.</w:t>
            </w:r>
          </w:p>
        </w:tc>
      </w:tr>
      <w:tr w:rsidR="0015279B" w:rsidTr="009B5768">
        <w:tc>
          <w:tcPr>
            <w:tcW w:w="1705" w:type="dxa"/>
          </w:tcPr>
          <w:p w:rsidR="0015279B" w:rsidRPr="00790B5C" w:rsidRDefault="0015279B" w:rsidP="009B5768">
            <w:pPr>
              <w:rPr>
                <w:b/>
              </w:rPr>
            </w:pPr>
            <w:r w:rsidRPr="00790B5C">
              <w:rPr>
                <w:b/>
              </w:rPr>
              <w:t>Web service access</w:t>
            </w:r>
          </w:p>
        </w:tc>
        <w:tc>
          <w:tcPr>
            <w:tcW w:w="7375" w:type="dxa"/>
          </w:tcPr>
          <w:p w:rsidR="0015279B" w:rsidRPr="00516448" w:rsidRDefault="0015279B" w:rsidP="009B5768">
            <w:r>
              <w:t>Package này chứa những giao thức để kết nối đến web service trên công cụ hiển thị bộ từ điển. Gồm có Hiển thị WSA, Tạo câu hỏi WSA.</w:t>
            </w:r>
          </w:p>
        </w:tc>
      </w:tr>
      <w:tr w:rsidR="0015279B" w:rsidTr="009B5768">
        <w:tc>
          <w:tcPr>
            <w:tcW w:w="1705" w:type="dxa"/>
          </w:tcPr>
          <w:p w:rsidR="0015279B" w:rsidRPr="00790B5C" w:rsidRDefault="0015279B" w:rsidP="009B5768">
            <w:pPr>
              <w:rPr>
                <w:b/>
              </w:rPr>
            </w:pPr>
            <w:r w:rsidRPr="00790B5C">
              <w:rPr>
                <w:b/>
              </w:rPr>
              <w:t>Hiển thị WSA</w:t>
            </w:r>
          </w:p>
        </w:tc>
        <w:tc>
          <w:tcPr>
            <w:tcW w:w="7375" w:type="dxa"/>
          </w:tcPr>
          <w:p w:rsidR="0015279B" w:rsidRPr="00516448" w:rsidRDefault="0015279B" w:rsidP="009B5768">
            <w:r>
              <w:t>Hiển thị WSA chứa những xử lý liên quan đến việc hiển thị câu hỏi, kết nối đến web service trên công cụ hiển thị bộ từ điển.</w:t>
            </w:r>
          </w:p>
        </w:tc>
      </w:tr>
      <w:tr w:rsidR="0015279B" w:rsidTr="009B5768">
        <w:tc>
          <w:tcPr>
            <w:tcW w:w="1705" w:type="dxa"/>
          </w:tcPr>
          <w:p w:rsidR="0015279B" w:rsidRPr="00790B5C" w:rsidRDefault="0015279B" w:rsidP="009B5768">
            <w:pPr>
              <w:rPr>
                <w:b/>
              </w:rPr>
            </w:pPr>
            <w:r w:rsidRPr="00790B5C">
              <w:rPr>
                <w:b/>
              </w:rPr>
              <w:t>Tạo câu hỏi WSA</w:t>
            </w:r>
          </w:p>
        </w:tc>
        <w:tc>
          <w:tcPr>
            <w:tcW w:w="7375" w:type="dxa"/>
          </w:tcPr>
          <w:p w:rsidR="0015279B" w:rsidRPr="00457CEE" w:rsidRDefault="0015279B" w:rsidP="009B5768">
            <w:pPr>
              <w:rPr>
                <w:rFonts w:cs="Times New Roman"/>
                <w:sz w:val="24"/>
                <w:szCs w:val="24"/>
              </w:rPr>
            </w:pPr>
            <w:r>
              <w:t>Tạo câu hỏi WSA chứa những xử lý liên quan đến việc tạo câu hỏi, kết nối đến web service trên công cụ hiển thị bộ từ điển.</w:t>
            </w:r>
          </w:p>
        </w:tc>
      </w:tr>
      <w:tr w:rsidR="0015279B" w:rsidTr="009B5768">
        <w:tc>
          <w:tcPr>
            <w:tcW w:w="1705" w:type="dxa"/>
          </w:tcPr>
          <w:p w:rsidR="0015279B" w:rsidRPr="00790B5C" w:rsidRDefault="0015279B" w:rsidP="009B5768">
            <w:pPr>
              <w:rPr>
                <w:b/>
              </w:rPr>
            </w:pPr>
            <w:r w:rsidRPr="00790B5C">
              <w:rPr>
                <w:b/>
              </w:rPr>
              <w:t>Công cụ hiển thị bộ từ điển</w:t>
            </w:r>
          </w:p>
        </w:tc>
        <w:tc>
          <w:tcPr>
            <w:tcW w:w="7375" w:type="dxa"/>
          </w:tcPr>
          <w:p w:rsidR="0015279B" w:rsidRPr="003E4E31" w:rsidRDefault="0015279B" w:rsidP="009B5768">
            <w:r>
              <w:rPr>
                <w:lang w:val="en-US"/>
              </w:rPr>
              <w:t xml:space="preserve">Nhận và </w:t>
            </w:r>
            <w:r w:rsidRPr="003E4E31">
              <w:t>xử lý những yêu cầu từ thiết bị android app.</w:t>
            </w:r>
          </w:p>
          <w:p w:rsidR="0015279B" w:rsidRPr="00457CEE" w:rsidRDefault="0015279B" w:rsidP="009B5768">
            <w:pPr>
              <w:rPr>
                <w:rFonts w:cs="Times New Roman"/>
                <w:sz w:val="24"/>
                <w:szCs w:val="24"/>
              </w:rPr>
            </w:pPr>
          </w:p>
        </w:tc>
      </w:tr>
      <w:tr w:rsidR="0015279B" w:rsidTr="009B5768">
        <w:tc>
          <w:tcPr>
            <w:tcW w:w="1705" w:type="dxa"/>
          </w:tcPr>
          <w:p w:rsidR="0015279B" w:rsidRPr="00790B5C" w:rsidRDefault="0015279B" w:rsidP="009B5768">
            <w:pPr>
              <w:rPr>
                <w:b/>
              </w:rPr>
            </w:pPr>
            <w:r w:rsidRPr="00790B5C">
              <w:rPr>
                <w:b/>
              </w:rPr>
              <w:t>API</w:t>
            </w:r>
          </w:p>
        </w:tc>
        <w:tc>
          <w:tcPr>
            <w:tcW w:w="7375" w:type="dxa"/>
          </w:tcPr>
          <w:p w:rsidR="0015279B" w:rsidRPr="00516448" w:rsidRDefault="0015279B" w:rsidP="009B5768">
            <w:r>
              <w:t>Thành phần này cung cấp chức năng để nhận và xử lý những yêu cầu từ thiết bị android app, đến web service đã được cài đặt trên. Chứa những packages Web services, Data Access.</w:t>
            </w:r>
          </w:p>
        </w:tc>
      </w:tr>
      <w:tr w:rsidR="0015279B" w:rsidTr="009B5768">
        <w:tc>
          <w:tcPr>
            <w:tcW w:w="1705" w:type="dxa"/>
          </w:tcPr>
          <w:p w:rsidR="0015279B" w:rsidRPr="00790B5C" w:rsidRDefault="0015279B" w:rsidP="009B5768">
            <w:pPr>
              <w:rPr>
                <w:b/>
              </w:rPr>
            </w:pPr>
            <w:r w:rsidRPr="00790B5C">
              <w:rPr>
                <w:b/>
              </w:rPr>
              <w:t>Web services</w:t>
            </w:r>
          </w:p>
        </w:tc>
        <w:tc>
          <w:tcPr>
            <w:tcW w:w="7375" w:type="dxa"/>
          </w:tcPr>
          <w:p w:rsidR="0015279B" w:rsidRPr="00516448" w:rsidRDefault="0015279B" w:rsidP="009B5768">
            <w:r>
              <w:t>Package này chứa những xử lý liên quan đến việc nhận những yêu cầu từ thiết bị android app, bao gồm 2 dịch vụ: Nhận câu hỏi service, Hiển thị dự liệu service.</w:t>
            </w:r>
          </w:p>
        </w:tc>
      </w:tr>
      <w:tr w:rsidR="0015279B" w:rsidTr="009B5768">
        <w:tc>
          <w:tcPr>
            <w:tcW w:w="1705" w:type="dxa"/>
          </w:tcPr>
          <w:p w:rsidR="0015279B" w:rsidRPr="00790B5C" w:rsidRDefault="0015279B" w:rsidP="009B5768">
            <w:pPr>
              <w:rPr>
                <w:b/>
              </w:rPr>
            </w:pPr>
            <w:r w:rsidRPr="00790B5C">
              <w:rPr>
                <w:b/>
              </w:rPr>
              <w:t>Nhận câu hỏi service</w:t>
            </w:r>
          </w:p>
        </w:tc>
        <w:tc>
          <w:tcPr>
            <w:tcW w:w="7375" w:type="dxa"/>
          </w:tcPr>
          <w:p w:rsidR="0015279B" w:rsidRPr="00516448" w:rsidRDefault="0015279B" w:rsidP="009B5768">
            <w:r>
              <w:t>Nhận câu hỏi service chứa những xử lý tham chiếu liên quan đến việc tạo câu hỏi từ thiết bị android app.</w:t>
            </w:r>
          </w:p>
        </w:tc>
      </w:tr>
      <w:tr w:rsidR="0015279B" w:rsidTr="009B5768">
        <w:tc>
          <w:tcPr>
            <w:tcW w:w="1705" w:type="dxa"/>
          </w:tcPr>
          <w:p w:rsidR="0015279B" w:rsidRPr="00790B5C" w:rsidRDefault="0015279B" w:rsidP="009B5768">
            <w:pPr>
              <w:rPr>
                <w:b/>
              </w:rPr>
            </w:pPr>
            <w:r w:rsidRPr="00790B5C">
              <w:rPr>
                <w:b/>
              </w:rPr>
              <w:t xml:space="preserve">Hiển thị dữ liệu </w:t>
            </w:r>
            <w:r>
              <w:rPr>
                <w:b/>
              </w:rPr>
              <w:t>service</w:t>
            </w:r>
          </w:p>
        </w:tc>
        <w:tc>
          <w:tcPr>
            <w:tcW w:w="7375" w:type="dxa"/>
          </w:tcPr>
          <w:p w:rsidR="0015279B" w:rsidRPr="00457CEE" w:rsidRDefault="0015279B" w:rsidP="009B5768">
            <w:pPr>
              <w:rPr>
                <w:rFonts w:cs="Times New Roman"/>
                <w:sz w:val="24"/>
                <w:szCs w:val="24"/>
              </w:rPr>
            </w:pPr>
            <w:r>
              <w:t>Hiển thị dữ liệu service chứa những xử lý tham chiều liên quan đến việc hiển thị danh sách câu hỏi, câu trả lời từ thiết bị android app.</w:t>
            </w:r>
          </w:p>
        </w:tc>
      </w:tr>
      <w:tr w:rsidR="0015279B" w:rsidTr="009B5768">
        <w:tc>
          <w:tcPr>
            <w:tcW w:w="1705" w:type="dxa"/>
          </w:tcPr>
          <w:p w:rsidR="0015279B" w:rsidRPr="00790B5C" w:rsidRDefault="0015279B" w:rsidP="009B5768">
            <w:pPr>
              <w:rPr>
                <w:b/>
              </w:rPr>
            </w:pPr>
            <w:r w:rsidRPr="00790B5C">
              <w:rPr>
                <w:b/>
              </w:rPr>
              <w:t>Data Access</w:t>
            </w:r>
          </w:p>
        </w:tc>
        <w:tc>
          <w:tcPr>
            <w:tcW w:w="7375" w:type="dxa"/>
          </w:tcPr>
          <w:p w:rsidR="0015279B" w:rsidRPr="00516448" w:rsidRDefault="0015279B" w:rsidP="009B5768">
            <w:r>
              <w:t>Package này chứa những xử lý truy vấn đền cơ sở dữ liệu (internet), nếu yêu câu phù hợp sẽ trả kết quả về cho Web serices. Bao gồm 2 thành phần là Hiển thị DA, Tạo câu hỏi DA.</w:t>
            </w:r>
          </w:p>
        </w:tc>
      </w:tr>
      <w:tr w:rsidR="0015279B" w:rsidTr="009B5768">
        <w:tc>
          <w:tcPr>
            <w:tcW w:w="1705" w:type="dxa"/>
          </w:tcPr>
          <w:p w:rsidR="0015279B" w:rsidRPr="00790B5C" w:rsidRDefault="0015279B" w:rsidP="009B5768">
            <w:pPr>
              <w:rPr>
                <w:b/>
              </w:rPr>
            </w:pPr>
            <w:r w:rsidRPr="00790B5C">
              <w:rPr>
                <w:b/>
              </w:rPr>
              <w:t>Hiển thị DA</w:t>
            </w:r>
          </w:p>
        </w:tc>
        <w:tc>
          <w:tcPr>
            <w:tcW w:w="7375" w:type="dxa"/>
          </w:tcPr>
          <w:p w:rsidR="0015279B" w:rsidRPr="00516448" w:rsidRDefault="0015279B" w:rsidP="009B5768">
            <w:r>
              <w:t>Hiển thị DA chứa những xử lý về việc truy vấn hiển thị danh sách câu hỏi, câu trả lời.</w:t>
            </w:r>
          </w:p>
        </w:tc>
      </w:tr>
      <w:tr w:rsidR="0015279B" w:rsidTr="009B5768">
        <w:tc>
          <w:tcPr>
            <w:tcW w:w="1705" w:type="dxa"/>
          </w:tcPr>
          <w:p w:rsidR="0015279B" w:rsidRPr="00790B5C" w:rsidRDefault="0015279B" w:rsidP="009B5768">
            <w:pPr>
              <w:rPr>
                <w:b/>
              </w:rPr>
            </w:pPr>
            <w:r w:rsidRPr="00790B5C">
              <w:rPr>
                <w:b/>
              </w:rPr>
              <w:t>Tạo câu hỏi DA</w:t>
            </w:r>
          </w:p>
        </w:tc>
        <w:tc>
          <w:tcPr>
            <w:tcW w:w="7375" w:type="dxa"/>
          </w:tcPr>
          <w:p w:rsidR="0015279B" w:rsidRPr="00516448" w:rsidRDefault="0015279B" w:rsidP="009B5768">
            <w:r>
              <w:t>Tạo câu hỏi DA chứa những xử lý về việc truy vấn lưu câu hỏi xuống cơ sở dữ liệu.</w:t>
            </w:r>
          </w:p>
        </w:tc>
      </w:tr>
    </w:tbl>
    <w:p w:rsidR="00516448" w:rsidRPr="00C44F89" w:rsidRDefault="00516448" w:rsidP="00C44F89">
      <w:pPr>
        <w:rPr>
          <w:lang w:val="en-US"/>
        </w:rPr>
      </w:pPr>
    </w:p>
    <w:p w:rsidR="00A10F9D" w:rsidRDefault="00A10F9D" w:rsidP="00A10F9D">
      <w:pPr>
        <w:pStyle w:val="Heading3"/>
        <w:numPr>
          <w:ilvl w:val="2"/>
          <w:numId w:val="34"/>
        </w:numPr>
        <w:rPr>
          <w:lang w:val="en-US"/>
        </w:rPr>
      </w:pPr>
      <w:r>
        <w:rPr>
          <w:lang w:val="en-US"/>
        </w:rPr>
        <w:lastRenderedPageBreak/>
        <w:t>Decompose Công cụ quản trị bộ từ điển trên android level 2</w:t>
      </w:r>
    </w:p>
    <w:p w:rsidR="00C44F89" w:rsidRPr="00C44F89" w:rsidRDefault="00DE4800" w:rsidP="00C44F89">
      <w:pPr>
        <w:rPr>
          <w:lang w:val="en-US"/>
        </w:rPr>
      </w:pPr>
      <w:r>
        <w:object w:dxaOrig="12284" w:dyaOrig="12721">
          <v:shape id="_x0000_i1068" type="#_x0000_t75" style="width:453.75pt;height:470.25pt" o:ole="">
            <v:imagedata r:id="rId96" o:title=""/>
          </v:shape>
          <o:OLEObject Type="Embed" ProgID="Visio.Drawing.11" ShapeID="_x0000_i1068" DrawAspect="Content" ObjectID="_1451753487" r:id="rId97"/>
        </w:object>
      </w:r>
    </w:p>
    <w:p w:rsidR="00A10F9D" w:rsidRPr="00A10F9D" w:rsidRDefault="00A10F9D" w:rsidP="00A10F9D">
      <w:pPr>
        <w:rPr>
          <w:lang w:val="en-US"/>
        </w:rPr>
      </w:pPr>
    </w:p>
    <w:p w:rsidR="00A10F9D" w:rsidRDefault="00A10F9D" w:rsidP="00A10F9D">
      <w:pPr>
        <w:ind w:left="1440"/>
        <w:rPr>
          <w:lang w:val="en-US"/>
        </w:rPr>
      </w:pPr>
    </w:p>
    <w:tbl>
      <w:tblPr>
        <w:tblStyle w:val="TableGrid"/>
        <w:tblW w:w="0" w:type="auto"/>
        <w:tblLook w:val="04A0" w:firstRow="1" w:lastRow="0" w:firstColumn="1" w:lastColumn="0" w:noHBand="0" w:noVBand="1"/>
      </w:tblPr>
      <w:tblGrid>
        <w:gridCol w:w="4535"/>
        <w:gridCol w:w="4545"/>
      </w:tblGrid>
      <w:tr w:rsidR="004351EA" w:rsidTr="009B5768">
        <w:tc>
          <w:tcPr>
            <w:tcW w:w="4788" w:type="dxa"/>
          </w:tcPr>
          <w:p w:rsidR="004351EA" w:rsidRDefault="004351EA" w:rsidP="009B5768">
            <w:r w:rsidRPr="007F0A59">
              <w:rPr>
                <w:b/>
              </w:rPr>
              <w:t>Associated Drawings:</w:t>
            </w:r>
            <w:r>
              <w:t xml:space="preserve"> </w:t>
            </w:r>
          </w:p>
        </w:tc>
        <w:tc>
          <w:tcPr>
            <w:tcW w:w="4788" w:type="dxa"/>
          </w:tcPr>
          <w:p w:rsidR="004351EA" w:rsidRPr="00FF456D" w:rsidRDefault="004351EA" w:rsidP="004351EA">
            <w:pPr>
              <w:rPr>
                <w:lang w:val="en-US"/>
              </w:rPr>
            </w:pPr>
            <w:r w:rsidRPr="007F0A59">
              <w:rPr>
                <w:b/>
              </w:rPr>
              <w:t>Perspective:</w:t>
            </w:r>
            <w:r>
              <w:t xml:space="preserve"> </w:t>
            </w:r>
            <w:r>
              <w:rPr>
                <w:lang w:val="en-US"/>
              </w:rPr>
              <w:t>Static</w:t>
            </w:r>
          </w:p>
        </w:tc>
      </w:tr>
      <w:tr w:rsidR="004351EA" w:rsidTr="009B5768">
        <w:trPr>
          <w:trHeight w:val="70"/>
        </w:trPr>
        <w:tc>
          <w:tcPr>
            <w:tcW w:w="9576" w:type="dxa"/>
            <w:gridSpan w:val="2"/>
          </w:tcPr>
          <w:p w:rsidR="005E604D" w:rsidRDefault="005E604D" w:rsidP="005E604D">
            <w:r>
              <w:t xml:space="preserve">Việc áp dụng những patterns như decompose, use, layer style tạo nên một thiết kế với những sự phân lớp, và những mối quan hệ rõ ràng. Mỗi packages đều có 1 nhiệm vụ cụ thể, nhằm mục đích tạo điều kiện cho việc thực thi công cụ quản trị bộ từ điển android app một cách minh bạch, rõ ràng, tái sử dụng các mã lệnh cao hơn. </w:t>
            </w:r>
          </w:p>
          <w:p w:rsidR="005E604D" w:rsidRPr="00D84005" w:rsidRDefault="005E604D" w:rsidP="005E604D">
            <w:pPr>
              <w:pStyle w:val="ListParagraph"/>
              <w:numPr>
                <w:ilvl w:val="0"/>
                <w:numId w:val="42"/>
              </w:numPr>
              <w:spacing w:after="200" w:line="276" w:lineRule="auto"/>
            </w:pPr>
            <w: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4351EA" w:rsidRPr="00BC2898" w:rsidRDefault="004351EA" w:rsidP="009B5768">
            <w:pPr>
              <w:pStyle w:val="ListParagraph"/>
              <w:rPr>
                <w:rFonts w:ascii="Calibri" w:hAnsi="Calibri" w:cs="Calibri"/>
                <w:color w:val="000000"/>
                <w:lang w:val="en-US"/>
              </w:rPr>
            </w:pPr>
          </w:p>
        </w:tc>
      </w:tr>
    </w:tbl>
    <w:p w:rsidR="00A10F9D" w:rsidRDefault="00A10F9D" w:rsidP="004351EA">
      <w:pPr>
        <w:rPr>
          <w:lang w:val="en-US"/>
        </w:rPr>
      </w:pPr>
    </w:p>
    <w:p w:rsidR="00A10F9D" w:rsidRPr="00A10F9D" w:rsidRDefault="00A10F9D" w:rsidP="00A10F9D">
      <w:pPr>
        <w:ind w:left="1440"/>
        <w:rPr>
          <w:lang w:val="en-US"/>
        </w:rPr>
      </w:pPr>
    </w:p>
    <w:tbl>
      <w:tblPr>
        <w:tblStyle w:val="TableGrid"/>
        <w:tblW w:w="0" w:type="auto"/>
        <w:tblLayout w:type="fixed"/>
        <w:tblLook w:val="04A0" w:firstRow="1" w:lastRow="0" w:firstColumn="1" w:lastColumn="0" w:noHBand="0" w:noVBand="1"/>
      </w:tblPr>
      <w:tblGrid>
        <w:gridCol w:w="1705"/>
        <w:gridCol w:w="7375"/>
      </w:tblGrid>
      <w:tr w:rsidR="004351EA" w:rsidTr="004351EA">
        <w:tc>
          <w:tcPr>
            <w:tcW w:w="1705" w:type="dxa"/>
            <w:shd w:val="clear" w:color="auto" w:fill="1F3864" w:themeFill="accent5" w:themeFillShade="80"/>
          </w:tcPr>
          <w:p w:rsidR="004351EA" w:rsidRDefault="004351EA" w:rsidP="009B5768">
            <w:pPr>
              <w:jc w:val="center"/>
              <w:rPr>
                <w:lang w:val="en-US"/>
              </w:rPr>
            </w:pPr>
            <w:r>
              <w:rPr>
                <w:lang w:val="en-US"/>
              </w:rPr>
              <w:t>Element</w:t>
            </w:r>
          </w:p>
        </w:tc>
        <w:tc>
          <w:tcPr>
            <w:tcW w:w="7375" w:type="dxa"/>
            <w:shd w:val="clear" w:color="auto" w:fill="1F3864" w:themeFill="accent5" w:themeFillShade="80"/>
          </w:tcPr>
          <w:p w:rsidR="004351EA" w:rsidRDefault="004351EA" w:rsidP="009B5768">
            <w:pPr>
              <w:jc w:val="center"/>
              <w:rPr>
                <w:lang w:val="en-US"/>
              </w:rPr>
            </w:pPr>
            <w:r>
              <w:rPr>
                <w:lang w:val="en-US"/>
              </w:rPr>
              <w:t>Description</w:t>
            </w:r>
          </w:p>
        </w:tc>
      </w:tr>
      <w:tr w:rsidR="004351EA" w:rsidTr="004351EA">
        <w:tc>
          <w:tcPr>
            <w:tcW w:w="1705" w:type="dxa"/>
          </w:tcPr>
          <w:p w:rsidR="004351EA" w:rsidRDefault="004351EA" w:rsidP="004351EA">
            <w:pPr>
              <w:rPr>
                <w:b/>
              </w:rPr>
            </w:pPr>
            <w:r w:rsidRPr="00790B5C">
              <w:rPr>
                <w:b/>
              </w:rPr>
              <w:t>Công cụ hiển thị bộ từ điển android app</w:t>
            </w:r>
          </w:p>
          <w:p w:rsidR="004351EA" w:rsidRDefault="004351EA" w:rsidP="004351EA">
            <w:pPr>
              <w:rPr>
                <w:lang w:val="en-US"/>
              </w:rPr>
            </w:pPr>
          </w:p>
        </w:tc>
        <w:tc>
          <w:tcPr>
            <w:tcW w:w="7375" w:type="dxa"/>
          </w:tcPr>
          <w:p w:rsidR="00516448" w:rsidRDefault="00516448" w:rsidP="00516448">
            <w:r>
              <w:t>Thành phần này cung cấp 1 số chức năng như hiển thị dữ liệu, tìm kiếm và tạo mới câu hỏi. Chứa những packages GUI, Business Logic và Web Service Access.</w:t>
            </w:r>
          </w:p>
          <w:p w:rsidR="00516448" w:rsidRDefault="00516448" w:rsidP="00516448">
            <w:r>
              <w:t xml:space="preserve">Những yêu cầu về truy vấn cơ sở dữ liệu, sẽ thông qua web service ( cài đặt trên công cụ hiển thị bộ từ điển ) để tương tác đến cơ sở dữ liệu. </w:t>
            </w:r>
          </w:p>
          <w:p w:rsidR="004351EA" w:rsidRDefault="004351EA" w:rsidP="009B5768">
            <w:pPr>
              <w:rPr>
                <w:lang w:val="en-US"/>
              </w:rPr>
            </w:pPr>
          </w:p>
        </w:tc>
      </w:tr>
      <w:tr w:rsidR="004351EA" w:rsidTr="004351EA">
        <w:tc>
          <w:tcPr>
            <w:tcW w:w="1705" w:type="dxa"/>
          </w:tcPr>
          <w:p w:rsidR="004351EA" w:rsidRPr="004351EA" w:rsidRDefault="004351EA" w:rsidP="004351EA">
            <w:pPr>
              <w:rPr>
                <w:b/>
              </w:rPr>
            </w:pPr>
            <w:r w:rsidRPr="00790B5C">
              <w:rPr>
                <w:b/>
              </w:rPr>
              <w:t>GUI</w:t>
            </w:r>
          </w:p>
        </w:tc>
        <w:tc>
          <w:tcPr>
            <w:tcW w:w="7375" w:type="dxa"/>
          </w:tcPr>
          <w:p w:rsidR="004351EA" w:rsidRPr="00516448" w:rsidRDefault="00516448" w:rsidP="009B5768">
            <w:r>
              <w:t>Package này chứa tất cả những thành phần liên quan đến giao diện của ứng dụng hiển thị bộ từ điển android app, gồm có Hiển thị GUI và Tạo câu hỏi GUI.</w:t>
            </w:r>
          </w:p>
        </w:tc>
      </w:tr>
      <w:tr w:rsidR="004351EA" w:rsidTr="004351EA">
        <w:tc>
          <w:tcPr>
            <w:tcW w:w="1705" w:type="dxa"/>
          </w:tcPr>
          <w:p w:rsidR="004351EA" w:rsidRDefault="004351EA" w:rsidP="004351EA">
            <w:pPr>
              <w:rPr>
                <w:b/>
              </w:rPr>
            </w:pPr>
            <w:r w:rsidRPr="00790B5C">
              <w:rPr>
                <w:b/>
              </w:rPr>
              <w:t>Hiển thị GUI</w:t>
            </w:r>
          </w:p>
          <w:p w:rsidR="004351EA" w:rsidRDefault="004351EA" w:rsidP="004351EA">
            <w:pPr>
              <w:rPr>
                <w:lang w:val="en-US"/>
              </w:rPr>
            </w:pPr>
          </w:p>
        </w:tc>
        <w:tc>
          <w:tcPr>
            <w:tcW w:w="7375" w:type="dxa"/>
          </w:tcPr>
          <w:p w:rsidR="004351EA" w:rsidRPr="00516448" w:rsidRDefault="00516448" w:rsidP="009B5768">
            <w:r>
              <w:t>Hiển thị GUI chứa những giao diện về tìm kiếm, danh sách câu hỏi, câu trả lời.</w:t>
            </w:r>
          </w:p>
        </w:tc>
      </w:tr>
      <w:tr w:rsidR="004351EA" w:rsidTr="004351EA">
        <w:tc>
          <w:tcPr>
            <w:tcW w:w="1705" w:type="dxa"/>
          </w:tcPr>
          <w:p w:rsidR="004351EA" w:rsidRDefault="004351EA" w:rsidP="004351EA">
            <w:pPr>
              <w:rPr>
                <w:b/>
              </w:rPr>
            </w:pPr>
            <w:r w:rsidRPr="00790B5C">
              <w:rPr>
                <w:b/>
              </w:rPr>
              <w:t xml:space="preserve">Tạo </w:t>
            </w:r>
            <w:r w:rsidR="005C739E">
              <w:rPr>
                <w:b/>
                <w:lang w:val="en-US"/>
              </w:rPr>
              <w:t>trả lời</w:t>
            </w:r>
            <w:r w:rsidRPr="00790B5C">
              <w:rPr>
                <w:b/>
              </w:rPr>
              <w:t xml:space="preserve"> GUI</w:t>
            </w:r>
          </w:p>
          <w:p w:rsidR="004351EA" w:rsidRDefault="004351EA" w:rsidP="004351EA">
            <w:pPr>
              <w:rPr>
                <w:lang w:val="en-US"/>
              </w:rPr>
            </w:pPr>
          </w:p>
        </w:tc>
        <w:tc>
          <w:tcPr>
            <w:tcW w:w="7375" w:type="dxa"/>
          </w:tcPr>
          <w:p w:rsidR="004351EA" w:rsidRPr="00516448" w:rsidRDefault="005C739E" w:rsidP="009B5768">
            <w:r>
              <w:t>Tạo trả lời GUI chứa giao diện về việc tạo câu trả lời.</w:t>
            </w:r>
          </w:p>
        </w:tc>
      </w:tr>
      <w:tr w:rsidR="005C739E" w:rsidTr="004351EA">
        <w:tc>
          <w:tcPr>
            <w:tcW w:w="1705" w:type="dxa"/>
          </w:tcPr>
          <w:p w:rsidR="005C739E" w:rsidRPr="00790B5C" w:rsidRDefault="005C739E" w:rsidP="004351EA">
            <w:pPr>
              <w:rPr>
                <w:b/>
              </w:rPr>
            </w:pPr>
            <w:r w:rsidRPr="00776F1A">
              <w:rPr>
                <w:b/>
              </w:rPr>
              <w:t>Quản lý bộ từ điển GUI</w:t>
            </w:r>
          </w:p>
        </w:tc>
        <w:tc>
          <w:tcPr>
            <w:tcW w:w="7375" w:type="dxa"/>
          </w:tcPr>
          <w:p w:rsidR="005C739E" w:rsidRDefault="005C739E" w:rsidP="009B5768">
            <w:r>
              <w:t>Quản lý bộ từ điển GUI chứa giao diện về việc thêm/loại câu hỏi vào bộ từ điển.</w:t>
            </w:r>
          </w:p>
        </w:tc>
      </w:tr>
      <w:tr w:rsidR="004351EA" w:rsidTr="004351EA">
        <w:tc>
          <w:tcPr>
            <w:tcW w:w="1705" w:type="dxa"/>
          </w:tcPr>
          <w:p w:rsidR="004351EA" w:rsidRPr="00790B5C" w:rsidRDefault="004351EA" w:rsidP="004351EA">
            <w:pPr>
              <w:rPr>
                <w:b/>
              </w:rPr>
            </w:pPr>
            <w:r w:rsidRPr="00790B5C">
              <w:rPr>
                <w:b/>
              </w:rPr>
              <w:t>Business Logic</w:t>
            </w:r>
          </w:p>
        </w:tc>
        <w:tc>
          <w:tcPr>
            <w:tcW w:w="7375" w:type="dxa"/>
          </w:tcPr>
          <w:p w:rsidR="004351EA" w:rsidRPr="00516448" w:rsidRDefault="00516448" w:rsidP="009B5768">
            <w:r>
              <w:t>Package này chứa tất cả những thành phần liên quan đến xử lý logic của ứng dụng hiển thị bộ từ điển android app, gồm có Hiển thị BL, Tạo câu hỏi BL.</w:t>
            </w:r>
          </w:p>
        </w:tc>
      </w:tr>
      <w:tr w:rsidR="004351EA" w:rsidTr="004351EA">
        <w:tc>
          <w:tcPr>
            <w:tcW w:w="1705" w:type="dxa"/>
          </w:tcPr>
          <w:p w:rsidR="004351EA" w:rsidRPr="00790B5C" w:rsidRDefault="004351EA" w:rsidP="004351EA">
            <w:pPr>
              <w:rPr>
                <w:b/>
              </w:rPr>
            </w:pPr>
            <w:r w:rsidRPr="00790B5C">
              <w:rPr>
                <w:b/>
              </w:rPr>
              <w:t>Hiển thị BL</w:t>
            </w:r>
          </w:p>
        </w:tc>
        <w:tc>
          <w:tcPr>
            <w:tcW w:w="7375" w:type="dxa"/>
          </w:tcPr>
          <w:p w:rsidR="004351EA" w:rsidRPr="00516448" w:rsidRDefault="00516448" w:rsidP="009B5768">
            <w:r>
              <w:t>Hiển thị BL chứa những xử lý logic về tìm kiếm, hiển thị danh sách câu hỏi, câu trả lời.</w:t>
            </w:r>
          </w:p>
        </w:tc>
      </w:tr>
      <w:tr w:rsidR="004351EA" w:rsidTr="004351EA">
        <w:tc>
          <w:tcPr>
            <w:tcW w:w="1705" w:type="dxa"/>
          </w:tcPr>
          <w:p w:rsidR="004351EA" w:rsidRPr="00790B5C" w:rsidRDefault="004351EA" w:rsidP="005C739E">
            <w:pPr>
              <w:rPr>
                <w:b/>
              </w:rPr>
            </w:pPr>
            <w:r w:rsidRPr="00790B5C">
              <w:rPr>
                <w:b/>
              </w:rPr>
              <w:t xml:space="preserve">Tạo </w:t>
            </w:r>
            <w:r w:rsidR="005C739E">
              <w:rPr>
                <w:b/>
                <w:lang w:val="en-US"/>
              </w:rPr>
              <w:t>trả lời</w:t>
            </w:r>
            <w:r w:rsidRPr="00790B5C">
              <w:rPr>
                <w:b/>
              </w:rPr>
              <w:t xml:space="preserve"> BL</w:t>
            </w:r>
          </w:p>
        </w:tc>
        <w:tc>
          <w:tcPr>
            <w:tcW w:w="7375" w:type="dxa"/>
          </w:tcPr>
          <w:p w:rsidR="004351EA" w:rsidRPr="00516448" w:rsidRDefault="005C739E" w:rsidP="009B5768">
            <w:r>
              <w:t>Tạo trả lời BL chứa những xử lý logic về tạo câu trả lời</w:t>
            </w:r>
          </w:p>
        </w:tc>
      </w:tr>
      <w:tr w:rsidR="005C739E" w:rsidTr="004351EA">
        <w:tc>
          <w:tcPr>
            <w:tcW w:w="1705" w:type="dxa"/>
          </w:tcPr>
          <w:p w:rsidR="005C739E" w:rsidRPr="00790B5C" w:rsidRDefault="005C739E" w:rsidP="005C739E">
            <w:pPr>
              <w:rPr>
                <w:b/>
              </w:rPr>
            </w:pPr>
            <w:r w:rsidRPr="00776F1A">
              <w:rPr>
                <w:b/>
              </w:rPr>
              <w:t>Quản lý bộ từ điển BL</w:t>
            </w:r>
          </w:p>
        </w:tc>
        <w:tc>
          <w:tcPr>
            <w:tcW w:w="7375" w:type="dxa"/>
          </w:tcPr>
          <w:p w:rsidR="005C739E" w:rsidRDefault="005C739E" w:rsidP="009B5768">
            <w:r>
              <w:t>Quản lý bộ từ điển BL chứa những xử lý logic  về việc thêm/loại câu hỏi vào bộ từ điển</w:t>
            </w:r>
          </w:p>
        </w:tc>
      </w:tr>
      <w:tr w:rsidR="004351EA" w:rsidTr="004351EA">
        <w:tc>
          <w:tcPr>
            <w:tcW w:w="1705" w:type="dxa"/>
          </w:tcPr>
          <w:p w:rsidR="004351EA" w:rsidRPr="00790B5C" w:rsidRDefault="004351EA" w:rsidP="004351EA">
            <w:pPr>
              <w:rPr>
                <w:b/>
              </w:rPr>
            </w:pPr>
            <w:r w:rsidRPr="00790B5C">
              <w:rPr>
                <w:b/>
              </w:rPr>
              <w:t>Web service access</w:t>
            </w:r>
          </w:p>
        </w:tc>
        <w:tc>
          <w:tcPr>
            <w:tcW w:w="7375" w:type="dxa"/>
          </w:tcPr>
          <w:p w:rsidR="004351EA" w:rsidRPr="00516448" w:rsidRDefault="00516448" w:rsidP="009B5768">
            <w:r>
              <w:t>Package này chứa những giao thức để kết nối đến web service trên công cụ hiển thị bộ từ điển. Gồm có Hiển thị WSA, Tạo câu hỏi WSA.</w:t>
            </w:r>
          </w:p>
        </w:tc>
      </w:tr>
      <w:tr w:rsidR="004351EA" w:rsidTr="004351EA">
        <w:tc>
          <w:tcPr>
            <w:tcW w:w="1705" w:type="dxa"/>
          </w:tcPr>
          <w:p w:rsidR="004351EA" w:rsidRPr="00790B5C" w:rsidRDefault="004351EA" w:rsidP="004351EA">
            <w:pPr>
              <w:rPr>
                <w:b/>
              </w:rPr>
            </w:pPr>
            <w:r w:rsidRPr="00790B5C">
              <w:rPr>
                <w:b/>
              </w:rPr>
              <w:t>Hiển thị WSA</w:t>
            </w:r>
          </w:p>
        </w:tc>
        <w:tc>
          <w:tcPr>
            <w:tcW w:w="7375" w:type="dxa"/>
          </w:tcPr>
          <w:p w:rsidR="004351EA" w:rsidRPr="00516448" w:rsidRDefault="00516448" w:rsidP="009B5768">
            <w:r>
              <w:t>Hiển thị WSA chứa những xử lý liên quan đến việc hiển thị câu hỏi, kết nối đến web service trên công cụ hiển thị bộ từ điển.</w:t>
            </w:r>
          </w:p>
        </w:tc>
      </w:tr>
      <w:tr w:rsidR="004351EA" w:rsidTr="004351EA">
        <w:tc>
          <w:tcPr>
            <w:tcW w:w="1705" w:type="dxa"/>
          </w:tcPr>
          <w:p w:rsidR="004351EA" w:rsidRPr="00790B5C" w:rsidRDefault="004351EA" w:rsidP="005C739E">
            <w:pPr>
              <w:rPr>
                <w:b/>
              </w:rPr>
            </w:pPr>
            <w:r w:rsidRPr="00790B5C">
              <w:rPr>
                <w:b/>
              </w:rPr>
              <w:t xml:space="preserve">Tạo </w:t>
            </w:r>
            <w:r w:rsidR="005C739E">
              <w:rPr>
                <w:b/>
                <w:lang w:val="en-US"/>
              </w:rPr>
              <w:t>trả lời</w:t>
            </w:r>
            <w:r w:rsidRPr="00790B5C">
              <w:rPr>
                <w:b/>
              </w:rPr>
              <w:t xml:space="preserve"> WSA</w:t>
            </w:r>
          </w:p>
        </w:tc>
        <w:tc>
          <w:tcPr>
            <w:tcW w:w="7375" w:type="dxa"/>
          </w:tcPr>
          <w:p w:rsidR="004351EA" w:rsidRPr="00457CEE" w:rsidRDefault="005C739E" w:rsidP="009B5768">
            <w:pPr>
              <w:rPr>
                <w:rFonts w:cs="Times New Roman"/>
                <w:sz w:val="24"/>
                <w:szCs w:val="24"/>
              </w:rPr>
            </w:pPr>
            <w:r>
              <w:t>Tạo trả lời WSA chứa những xử lý liên quan đến việc tạo câu hỏi, kết nối đến web service trên công cụ quản trị bộ từ điển.</w:t>
            </w:r>
          </w:p>
        </w:tc>
      </w:tr>
      <w:tr w:rsidR="005C739E" w:rsidTr="004351EA">
        <w:tc>
          <w:tcPr>
            <w:tcW w:w="1705" w:type="dxa"/>
          </w:tcPr>
          <w:p w:rsidR="005C739E" w:rsidRPr="00790B5C" w:rsidRDefault="005C739E" w:rsidP="005C739E">
            <w:pPr>
              <w:rPr>
                <w:b/>
              </w:rPr>
            </w:pPr>
            <w:r w:rsidRPr="00776F1A">
              <w:rPr>
                <w:b/>
              </w:rPr>
              <w:t>Quản lý bộ từ điển</w:t>
            </w:r>
            <w:r>
              <w:rPr>
                <w:b/>
              </w:rPr>
              <w:t xml:space="preserve"> WSA</w:t>
            </w:r>
          </w:p>
        </w:tc>
        <w:tc>
          <w:tcPr>
            <w:tcW w:w="7375" w:type="dxa"/>
          </w:tcPr>
          <w:p w:rsidR="005C739E" w:rsidRPr="005C739E" w:rsidRDefault="005C739E" w:rsidP="009B5768">
            <w:pPr>
              <w:rPr>
                <w:b/>
              </w:rPr>
            </w:pPr>
            <w:r>
              <w:t>Quản lý bộ từ điển WSA chứa những xử lý liên quan đến việc thêm/loại câu hỏi, kết nối đến web service trên công cụ quản trị bộ từ điển.</w:t>
            </w:r>
          </w:p>
        </w:tc>
      </w:tr>
      <w:tr w:rsidR="004351EA" w:rsidTr="004351EA">
        <w:tc>
          <w:tcPr>
            <w:tcW w:w="1705" w:type="dxa"/>
          </w:tcPr>
          <w:p w:rsidR="004351EA" w:rsidRPr="00790B5C" w:rsidRDefault="004351EA" w:rsidP="004351EA">
            <w:pPr>
              <w:rPr>
                <w:b/>
              </w:rPr>
            </w:pPr>
            <w:r w:rsidRPr="00790B5C">
              <w:rPr>
                <w:b/>
              </w:rPr>
              <w:t>Công cụ hiển thị bộ từ điển</w:t>
            </w:r>
          </w:p>
        </w:tc>
        <w:tc>
          <w:tcPr>
            <w:tcW w:w="7375" w:type="dxa"/>
          </w:tcPr>
          <w:p w:rsidR="00516448" w:rsidRPr="003E4E31" w:rsidRDefault="00516448" w:rsidP="00516448">
            <w:r>
              <w:rPr>
                <w:lang w:val="en-US"/>
              </w:rPr>
              <w:t xml:space="preserve">Nhận và </w:t>
            </w:r>
            <w:r w:rsidRPr="003E4E31">
              <w:t>xử lý những yêu cầu từ thiết bị android app.</w:t>
            </w:r>
          </w:p>
          <w:p w:rsidR="004351EA" w:rsidRPr="00457CEE" w:rsidRDefault="004351EA" w:rsidP="009B5768">
            <w:pPr>
              <w:rPr>
                <w:rFonts w:cs="Times New Roman"/>
                <w:sz w:val="24"/>
                <w:szCs w:val="24"/>
              </w:rPr>
            </w:pPr>
          </w:p>
        </w:tc>
      </w:tr>
      <w:tr w:rsidR="004351EA" w:rsidTr="004351EA">
        <w:tc>
          <w:tcPr>
            <w:tcW w:w="1705" w:type="dxa"/>
          </w:tcPr>
          <w:p w:rsidR="004351EA" w:rsidRPr="00790B5C" w:rsidRDefault="004351EA" w:rsidP="004351EA">
            <w:pPr>
              <w:rPr>
                <w:b/>
              </w:rPr>
            </w:pPr>
            <w:r w:rsidRPr="00790B5C">
              <w:rPr>
                <w:b/>
              </w:rPr>
              <w:t>API</w:t>
            </w:r>
          </w:p>
        </w:tc>
        <w:tc>
          <w:tcPr>
            <w:tcW w:w="7375" w:type="dxa"/>
          </w:tcPr>
          <w:p w:rsidR="004351EA" w:rsidRPr="00516448" w:rsidRDefault="00516448" w:rsidP="009B5768">
            <w:r>
              <w:t>Thành phần này cung cấp chức năng để nhận và xử lý những yêu cầu từ thiết bị android app, đến web service đã được cài đặt trên. Chứa những packages Web services, Data Access.</w:t>
            </w:r>
          </w:p>
        </w:tc>
      </w:tr>
      <w:tr w:rsidR="004351EA" w:rsidTr="004351EA">
        <w:tc>
          <w:tcPr>
            <w:tcW w:w="1705" w:type="dxa"/>
          </w:tcPr>
          <w:p w:rsidR="004351EA" w:rsidRPr="00790B5C" w:rsidRDefault="004351EA" w:rsidP="004351EA">
            <w:pPr>
              <w:rPr>
                <w:b/>
              </w:rPr>
            </w:pPr>
            <w:r w:rsidRPr="00790B5C">
              <w:rPr>
                <w:b/>
              </w:rPr>
              <w:t>Web services</w:t>
            </w:r>
          </w:p>
        </w:tc>
        <w:tc>
          <w:tcPr>
            <w:tcW w:w="7375" w:type="dxa"/>
          </w:tcPr>
          <w:p w:rsidR="004351EA" w:rsidRPr="00516448" w:rsidRDefault="00516448" w:rsidP="009B5768">
            <w:r>
              <w:t>Package này chứa những xử lý liên quan đến việc nhận những yêu cầu từ thiết bị android app, bao gồm 2 dịch vụ: Nhận câu hỏi service, Hiển thị dự liệu service.</w:t>
            </w:r>
          </w:p>
        </w:tc>
      </w:tr>
      <w:tr w:rsidR="004351EA" w:rsidTr="004351EA">
        <w:tc>
          <w:tcPr>
            <w:tcW w:w="1705" w:type="dxa"/>
          </w:tcPr>
          <w:p w:rsidR="004351EA" w:rsidRPr="00790B5C" w:rsidRDefault="004351EA" w:rsidP="005C739E">
            <w:pPr>
              <w:rPr>
                <w:b/>
              </w:rPr>
            </w:pPr>
            <w:r w:rsidRPr="00790B5C">
              <w:rPr>
                <w:b/>
              </w:rPr>
              <w:t xml:space="preserve">Nhận </w:t>
            </w:r>
            <w:r w:rsidR="005C739E">
              <w:rPr>
                <w:b/>
                <w:lang w:val="en-US"/>
              </w:rPr>
              <w:t>trả lời</w:t>
            </w:r>
            <w:r w:rsidRPr="00790B5C">
              <w:rPr>
                <w:b/>
              </w:rPr>
              <w:t xml:space="preserve"> service</w:t>
            </w:r>
          </w:p>
        </w:tc>
        <w:tc>
          <w:tcPr>
            <w:tcW w:w="7375" w:type="dxa"/>
          </w:tcPr>
          <w:p w:rsidR="004351EA" w:rsidRPr="00516448" w:rsidRDefault="005C739E" w:rsidP="009B5768">
            <w:r>
              <w:t>Nhận câu trả lời service chứa những xử lý tham chiếu liên quan đến việc tạo câu trả lời từ thiết bị android app</w:t>
            </w:r>
          </w:p>
        </w:tc>
      </w:tr>
      <w:tr w:rsidR="004351EA" w:rsidTr="004351EA">
        <w:tc>
          <w:tcPr>
            <w:tcW w:w="1705" w:type="dxa"/>
          </w:tcPr>
          <w:p w:rsidR="004351EA" w:rsidRPr="00790B5C" w:rsidRDefault="004351EA" w:rsidP="004351EA">
            <w:pPr>
              <w:rPr>
                <w:b/>
              </w:rPr>
            </w:pPr>
            <w:r w:rsidRPr="00790B5C">
              <w:rPr>
                <w:b/>
              </w:rPr>
              <w:t xml:space="preserve">Hiển thị dữ liệu </w:t>
            </w:r>
            <w:r>
              <w:rPr>
                <w:b/>
              </w:rPr>
              <w:t>service</w:t>
            </w:r>
          </w:p>
        </w:tc>
        <w:tc>
          <w:tcPr>
            <w:tcW w:w="7375" w:type="dxa"/>
          </w:tcPr>
          <w:p w:rsidR="004351EA" w:rsidRPr="00457CEE" w:rsidRDefault="00516448" w:rsidP="009B5768">
            <w:pPr>
              <w:rPr>
                <w:rFonts w:cs="Times New Roman"/>
                <w:sz w:val="24"/>
                <w:szCs w:val="24"/>
              </w:rPr>
            </w:pPr>
            <w:r>
              <w:t>Hiển thị dữ liệu service chứa những xử lý tham chiều liên quan đến việc hiển thị danh sách câu hỏi, câu trả lời từ thiết bị android app.</w:t>
            </w:r>
          </w:p>
        </w:tc>
      </w:tr>
      <w:tr w:rsidR="005C739E" w:rsidTr="004351EA">
        <w:tc>
          <w:tcPr>
            <w:tcW w:w="1705" w:type="dxa"/>
          </w:tcPr>
          <w:p w:rsidR="005C739E" w:rsidRPr="00790B5C" w:rsidRDefault="005C739E" w:rsidP="004351EA">
            <w:pPr>
              <w:rPr>
                <w:b/>
              </w:rPr>
            </w:pPr>
            <w:r>
              <w:rPr>
                <w:b/>
              </w:rPr>
              <w:t>Quản lý bộ từ điển service</w:t>
            </w:r>
          </w:p>
        </w:tc>
        <w:tc>
          <w:tcPr>
            <w:tcW w:w="7375" w:type="dxa"/>
          </w:tcPr>
          <w:p w:rsidR="005C739E" w:rsidRDefault="005C739E" w:rsidP="009B5768">
            <w:r>
              <w:t>Quản lý bộ từ điển service chứa những xử lý tham chiếu liên quan đến việc thêm/loại câu hỏi từ thiết bị android app</w:t>
            </w:r>
          </w:p>
        </w:tc>
      </w:tr>
      <w:tr w:rsidR="004351EA" w:rsidTr="004351EA">
        <w:tc>
          <w:tcPr>
            <w:tcW w:w="1705" w:type="dxa"/>
          </w:tcPr>
          <w:p w:rsidR="004351EA" w:rsidRPr="00790B5C" w:rsidRDefault="004351EA" w:rsidP="004351EA">
            <w:pPr>
              <w:rPr>
                <w:b/>
              </w:rPr>
            </w:pPr>
            <w:r w:rsidRPr="00790B5C">
              <w:rPr>
                <w:b/>
              </w:rPr>
              <w:t>Data Access</w:t>
            </w:r>
          </w:p>
        </w:tc>
        <w:tc>
          <w:tcPr>
            <w:tcW w:w="7375" w:type="dxa"/>
          </w:tcPr>
          <w:p w:rsidR="004351EA" w:rsidRPr="00516448" w:rsidRDefault="00516448" w:rsidP="009B5768">
            <w:r>
              <w:t>Package này chứa những xử lý truy vấn đền cơ sở dữ liệu (internet), nếu yêu câu phù hợp sẽ trả kết quả về cho Web serices. Bao gồm 2 thành phần là Hiển thị DA, Tạo câu hỏi DA.</w:t>
            </w:r>
          </w:p>
        </w:tc>
      </w:tr>
      <w:tr w:rsidR="004351EA" w:rsidTr="004351EA">
        <w:tc>
          <w:tcPr>
            <w:tcW w:w="1705" w:type="dxa"/>
          </w:tcPr>
          <w:p w:rsidR="004351EA" w:rsidRPr="00790B5C" w:rsidRDefault="004351EA" w:rsidP="004351EA">
            <w:pPr>
              <w:rPr>
                <w:b/>
              </w:rPr>
            </w:pPr>
            <w:r w:rsidRPr="00790B5C">
              <w:rPr>
                <w:b/>
              </w:rPr>
              <w:t>Hiển thị DA</w:t>
            </w:r>
          </w:p>
        </w:tc>
        <w:tc>
          <w:tcPr>
            <w:tcW w:w="7375" w:type="dxa"/>
          </w:tcPr>
          <w:p w:rsidR="004351EA" w:rsidRPr="00516448" w:rsidRDefault="00516448" w:rsidP="009B5768">
            <w:r>
              <w:t>Hiển thị DA chứa những xử lý về việc truy vấn hiển thị danh sách câu hỏi, câu trả lời.</w:t>
            </w:r>
          </w:p>
        </w:tc>
      </w:tr>
      <w:tr w:rsidR="004351EA" w:rsidTr="004351EA">
        <w:tc>
          <w:tcPr>
            <w:tcW w:w="1705" w:type="dxa"/>
          </w:tcPr>
          <w:p w:rsidR="004351EA" w:rsidRPr="00790B5C" w:rsidRDefault="004351EA" w:rsidP="005C739E">
            <w:pPr>
              <w:rPr>
                <w:b/>
              </w:rPr>
            </w:pPr>
            <w:r w:rsidRPr="00790B5C">
              <w:rPr>
                <w:b/>
              </w:rPr>
              <w:t xml:space="preserve">Tạo </w:t>
            </w:r>
            <w:r w:rsidR="005C739E">
              <w:rPr>
                <w:b/>
                <w:lang w:val="en-US"/>
              </w:rPr>
              <w:t>trả lời</w:t>
            </w:r>
            <w:r w:rsidRPr="00790B5C">
              <w:rPr>
                <w:b/>
              </w:rPr>
              <w:t xml:space="preserve"> DA</w:t>
            </w:r>
          </w:p>
        </w:tc>
        <w:tc>
          <w:tcPr>
            <w:tcW w:w="7375" w:type="dxa"/>
          </w:tcPr>
          <w:p w:rsidR="004351EA" w:rsidRPr="00516448" w:rsidRDefault="005C739E" w:rsidP="009B5768">
            <w:r>
              <w:t>Tạo câu trả lời DA chứa những xử lý về việc truy vấn lưu câu trả lời xuống cơ sở dữ liệu.</w:t>
            </w:r>
          </w:p>
        </w:tc>
      </w:tr>
      <w:tr w:rsidR="005C739E" w:rsidTr="004351EA">
        <w:tc>
          <w:tcPr>
            <w:tcW w:w="1705" w:type="dxa"/>
          </w:tcPr>
          <w:p w:rsidR="005C739E" w:rsidRPr="00790B5C" w:rsidRDefault="005C739E" w:rsidP="005C739E">
            <w:pPr>
              <w:rPr>
                <w:b/>
              </w:rPr>
            </w:pPr>
            <w:r w:rsidRPr="00377C5E">
              <w:rPr>
                <w:b/>
              </w:rPr>
              <w:lastRenderedPageBreak/>
              <w:t>Quản lý bộ từ điển DA</w:t>
            </w:r>
          </w:p>
        </w:tc>
        <w:tc>
          <w:tcPr>
            <w:tcW w:w="7375" w:type="dxa"/>
          </w:tcPr>
          <w:p w:rsidR="005C739E" w:rsidRDefault="005C739E" w:rsidP="009B5768">
            <w:r>
              <w:t>Quản lý bộ từ điển DA chứa những xử lý về việc truy vấn thêm/loại câu hỏi vào bộ từ điển xuống cơ sở dữ liệu.</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2" w:name="_Toc377678832"/>
      <w:r w:rsidRPr="005838EF">
        <w:rPr>
          <w:b/>
          <w:color w:val="1F3864" w:themeColor="accent5" w:themeShade="80"/>
          <w:sz w:val="28"/>
          <w:lang w:val="en-US"/>
        </w:rPr>
        <w:t>Mapping</w:t>
      </w:r>
      <w:bookmarkEnd w:id="12"/>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3" w:name="_Toc377678833"/>
      <w:r w:rsidRPr="005838EF">
        <w:rPr>
          <w:color w:val="1F3864" w:themeColor="accent5" w:themeShade="80"/>
          <w:sz w:val="24"/>
          <w:lang w:val="en-US"/>
        </w:rPr>
        <w:t>Physical mapping Dynamic</w:t>
      </w:r>
      <w:bookmarkEnd w:id="13"/>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7678834"/>
      <w:r w:rsidRPr="005838EF">
        <w:rPr>
          <w:color w:val="1F3864" w:themeColor="accent5" w:themeShade="80"/>
          <w:sz w:val="24"/>
          <w:lang w:val="en-US"/>
        </w:rPr>
        <w:t>Dynamic mapping Static</w:t>
      </w:r>
      <w:bookmarkEnd w:id="14"/>
    </w:p>
    <w:p w:rsidR="00173E59" w:rsidRDefault="00173E59">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98"/>
      <w:footerReference w:type="default" r:id="rId99"/>
      <w:headerReference w:type="first" r:id="rId100"/>
      <w:footerReference w:type="first" r:id="rId101"/>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70F" w:rsidRDefault="0011470F" w:rsidP="00DD2623">
      <w:pPr>
        <w:spacing w:after="0" w:line="240" w:lineRule="auto"/>
      </w:pPr>
      <w:r>
        <w:separator/>
      </w:r>
    </w:p>
  </w:endnote>
  <w:endnote w:type="continuationSeparator" w:id="0">
    <w:p w:rsidR="0011470F" w:rsidRDefault="0011470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0F9D" w:rsidRPr="00D5065B" w:rsidRDefault="00A10F9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0F9D" w:rsidRPr="00D5065B" w:rsidRDefault="00A10F9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70F" w:rsidRDefault="0011470F" w:rsidP="00DD2623">
      <w:pPr>
        <w:spacing w:after="0" w:line="240" w:lineRule="auto"/>
      </w:pPr>
      <w:r>
        <w:separator/>
      </w:r>
    </w:p>
  </w:footnote>
  <w:footnote w:type="continuationSeparator" w:id="0">
    <w:p w:rsidR="0011470F" w:rsidRDefault="0011470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A10F9D" w:rsidTr="00774081">
      <w:trPr>
        <w:trHeight w:val="720"/>
      </w:trPr>
      <w:tc>
        <w:tcPr>
          <w:tcW w:w="2921" w:type="pct"/>
        </w:tcPr>
        <w:p w:rsidR="00A10F9D" w:rsidRPr="00D5065B" w:rsidRDefault="00A10F9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A10F9D" w:rsidRDefault="00A10F9D">
          <w:pPr>
            <w:pStyle w:val="Header"/>
            <w:rPr>
              <w:color w:val="5B9BD5" w:themeColor="accent1"/>
            </w:rPr>
          </w:pPr>
        </w:p>
      </w:tc>
      <w:tc>
        <w:tcPr>
          <w:tcW w:w="413" w:type="pct"/>
        </w:tcPr>
        <w:p w:rsidR="00A10F9D" w:rsidRDefault="00A10F9D">
          <w:pPr>
            <w:pStyle w:val="Header"/>
            <w:jc w:val="center"/>
            <w:rPr>
              <w:color w:val="5B9BD5" w:themeColor="accent1"/>
            </w:rPr>
          </w:pPr>
        </w:p>
      </w:tc>
      <w:tc>
        <w:tcPr>
          <w:tcW w:w="1666" w:type="pct"/>
        </w:tcPr>
        <w:p w:rsidR="00A10F9D" w:rsidRPr="00D5065B" w:rsidRDefault="00A10F9D">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50B47">
            <w:rPr>
              <w:noProof/>
              <w:color w:val="7B7B7B" w:themeColor="accent3" w:themeShade="BF"/>
              <w:sz w:val="24"/>
              <w:szCs w:val="24"/>
            </w:rPr>
            <w:t>5</w:t>
          </w:r>
          <w:r w:rsidRPr="00D5065B">
            <w:rPr>
              <w:color w:val="7B7B7B" w:themeColor="accent3" w:themeShade="BF"/>
              <w:sz w:val="24"/>
              <w:szCs w:val="24"/>
            </w:rPr>
            <w:fldChar w:fldCharType="end"/>
          </w:r>
        </w:p>
      </w:tc>
    </w:tr>
  </w:tbl>
  <w:p w:rsidR="00A10F9D" w:rsidRDefault="00A10F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0F9D" w:rsidRPr="00D5065B" w:rsidRDefault="00A10F9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A10F9D" w:rsidRPr="00C02DFA" w:rsidRDefault="00A10F9D">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6">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2">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7">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6"/>
  </w:num>
  <w:num w:numId="4">
    <w:abstractNumId w:val="12"/>
  </w:num>
  <w:num w:numId="5">
    <w:abstractNumId w:val="30"/>
  </w:num>
  <w:num w:numId="6">
    <w:abstractNumId w:val="24"/>
  </w:num>
  <w:num w:numId="7">
    <w:abstractNumId w:val="40"/>
  </w:num>
  <w:num w:numId="8">
    <w:abstractNumId w:val="15"/>
  </w:num>
  <w:num w:numId="9">
    <w:abstractNumId w:val="3"/>
  </w:num>
  <w:num w:numId="10">
    <w:abstractNumId w:val="13"/>
  </w:num>
  <w:num w:numId="11">
    <w:abstractNumId w:val="9"/>
  </w:num>
  <w:num w:numId="12">
    <w:abstractNumId w:val="20"/>
  </w:num>
  <w:num w:numId="13">
    <w:abstractNumId w:val="14"/>
  </w:num>
  <w:num w:numId="14">
    <w:abstractNumId w:val="19"/>
  </w:num>
  <w:num w:numId="15">
    <w:abstractNumId w:val="27"/>
  </w:num>
  <w:num w:numId="16">
    <w:abstractNumId w:val="8"/>
  </w:num>
  <w:num w:numId="17">
    <w:abstractNumId w:val="22"/>
  </w:num>
  <w:num w:numId="18">
    <w:abstractNumId w:val="28"/>
  </w:num>
  <w:num w:numId="19">
    <w:abstractNumId w:val="1"/>
  </w:num>
  <w:num w:numId="20">
    <w:abstractNumId w:val="33"/>
  </w:num>
  <w:num w:numId="21">
    <w:abstractNumId w:val="7"/>
  </w:num>
  <w:num w:numId="22">
    <w:abstractNumId w:val="32"/>
  </w:num>
  <w:num w:numId="23">
    <w:abstractNumId w:val="11"/>
  </w:num>
  <w:num w:numId="24">
    <w:abstractNumId w:val="29"/>
  </w:num>
  <w:num w:numId="25">
    <w:abstractNumId w:val="21"/>
  </w:num>
  <w:num w:numId="26">
    <w:abstractNumId w:val="36"/>
  </w:num>
  <w:num w:numId="27">
    <w:abstractNumId w:val="31"/>
  </w:num>
  <w:num w:numId="28">
    <w:abstractNumId w:val="23"/>
  </w:num>
  <w:num w:numId="29">
    <w:abstractNumId w:val="26"/>
  </w:num>
  <w:num w:numId="30">
    <w:abstractNumId w:val="35"/>
  </w:num>
  <w:num w:numId="31">
    <w:abstractNumId w:val="10"/>
  </w:num>
  <w:num w:numId="32">
    <w:abstractNumId w:val="5"/>
  </w:num>
  <w:num w:numId="33">
    <w:abstractNumId w:val="41"/>
  </w:num>
  <w:num w:numId="34">
    <w:abstractNumId w:val="4"/>
  </w:num>
  <w:num w:numId="35">
    <w:abstractNumId w:val="0"/>
  </w:num>
  <w:num w:numId="36">
    <w:abstractNumId w:val="38"/>
  </w:num>
  <w:num w:numId="37">
    <w:abstractNumId w:val="18"/>
  </w:num>
  <w:num w:numId="38">
    <w:abstractNumId w:val="37"/>
  </w:num>
  <w:num w:numId="39">
    <w:abstractNumId w:val="25"/>
  </w:num>
  <w:num w:numId="40">
    <w:abstractNumId w:val="2"/>
  </w:num>
  <w:num w:numId="41">
    <w:abstractNumId w:val="17"/>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66277"/>
    <w:rsid w:val="00072840"/>
    <w:rsid w:val="00076D27"/>
    <w:rsid w:val="00077752"/>
    <w:rsid w:val="000816E8"/>
    <w:rsid w:val="000878AC"/>
    <w:rsid w:val="00091377"/>
    <w:rsid w:val="00093BBC"/>
    <w:rsid w:val="00094594"/>
    <w:rsid w:val="000B140B"/>
    <w:rsid w:val="000B28F7"/>
    <w:rsid w:val="000B3FB1"/>
    <w:rsid w:val="000C3F72"/>
    <w:rsid w:val="000D39B1"/>
    <w:rsid w:val="000F1D34"/>
    <w:rsid w:val="000F667D"/>
    <w:rsid w:val="0011470F"/>
    <w:rsid w:val="0012384E"/>
    <w:rsid w:val="00132C8B"/>
    <w:rsid w:val="0015279B"/>
    <w:rsid w:val="001528E5"/>
    <w:rsid w:val="001567E5"/>
    <w:rsid w:val="00161891"/>
    <w:rsid w:val="00162CD4"/>
    <w:rsid w:val="00173E59"/>
    <w:rsid w:val="00180941"/>
    <w:rsid w:val="001937F5"/>
    <w:rsid w:val="001A1561"/>
    <w:rsid w:val="001B6E4A"/>
    <w:rsid w:val="001C6899"/>
    <w:rsid w:val="001D33C4"/>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13EC"/>
    <w:rsid w:val="00395A46"/>
    <w:rsid w:val="003A2B63"/>
    <w:rsid w:val="003D3267"/>
    <w:rsid w:val="003D4E42"/>
    <w:rsid w:val="003F4514"/>
    <w:rsid w:val="003F6352"/>
    <w:rsid w:val="003F6E74"/>
    <w:rsid w:val="00404940"/>
    <w:rsid w:val="0043377D"/>
    <w:rsid w:val="00434EA2"/>
    <w:rsid w:val="0043514F"/>
    <w:rsid w:val="004351EA"/>
    <w:rsid w:val="00447776"/>
    <w:rsid w:val="004570F6"/>
    <w:rsid w:val="00461DFD"/>
    <w:rsid w:val="0048450B"/>
    <w:rsid w:val="004926BD"/>
    <w:rsid w:val="00493810"/>
    <w:rsid w:val="0049661D"/>
    <w:rsid w:val="004A0575"/>
    <w:rsid w:val="004B3870"/>
    <w:rsid w:val="004B3CD8"/>
    <w:rsid w:val="004C0AA7"/>
    <w:rsid w:val="004D480E"/>
    <w:rsid w:val="004F0B6C"/>
    <w:rsid w:val="004F3EB3"/>
    <w:rsid w:val="00516448"/>
    <w:rsid w:val="0052750D"/>
    <w:rsid w:val="0053558B"/>
    <w:rsid w:val="00541254"/>
    <w:rsid w:val="005541B3"/>
    <w:rsid w:val="00567569"/>
    <w:rsid w:val="00571852"/>
    <w:rsid w:val="005741CF"/>
    <w:rsid w:val="00574361"/>
    <w:rsid w:val="005838EF"/>
    <w:rsid w:val="005963C1"/>
    <w:rsid w:val="005B0F0F"/>
    <w:rsid w:val="005B1598"/>
    <w:rsid w:val="005C37B6"/>
    <w:rsid w:val="005C739E"/>
    <w:rsid w:val="005E5819"/>
    <w:rsid w:val="005E604D"/>
    <w:rsid w:val="005F688D"/>
    <w:rsid w:val="00602E6A"/>
    <w:rsid w:val="0061466F"/>
    <w:rsid w:val="006159C8"/>
    <w:rsid w:val="00621CEB"/>
    <w:rsid w:val="0065409E"/>
    <w:rsid w:val="00656D52"/>
    <w:rsid w:val="00672B95"/>
    <w:rsid w:val="00677A79"/>
    <w:rsid w:val="0069066F"/>
    <w:rsid w:val="00694473"/>
    <w:rsid w:val="006B7113"/>
    <w:rsid w:val="006C65E3"/>
    <w:rsid w:val="006D5095"/>
    <w:rsid w:val="006E3E27"/>
    <w:rsid w:val="006E575E"/>
    <w:rsid w:val="006F0B84"/>
    <w:rsid w:val="006F736F"/>
    <w:rsid w:val="00707C31"/>
    <w:rsid w:val="00715498"/>
    <w:rsid w:val="00732617"/>
    <w:rsid w:val="00761D77"/>
    <w:rsid w:val="00761E50"/>
    <w:rsid w:val="00774081"/>
    <w:rsid w:val="00786038"/>
    <w:rsid w:val="0079334F"/>
    <w:rsid w:val="007A215D"/>
    <w:rsid w:val="007A5856"/>
    <w:rsid w:val="007B213A"/>
    <w:rsid w:val="007B28C2"/>
    <w:rsid w:val="007D080E"/>
    <w:rsid w:val="007E0D37"/>
    <w:rsid w:val="007E1C95"/>
    <w:rsid w:val="007E298B"/>
    <w:rsid w:val="007F2F74"/>
    <w:rsid w:val="008114DB"/>
    <w:rsid w:val="00823247"/>
    <w:rsid w:val="008543AA"/>
    <w:rsid w:val="00855A4D"/>
    <w:rsid w:val="0085650E"/>
    <w:rsid w:val="00866838"/>
    <w:rsid w:val="0087058A"/>
    <w:rsid w:val="00880ED6"/>
    <w:rsid w:val="0089299B"/>
    <w:rsid w:val="008B7DFD"/>
    <w:rsid w:val="008D603F"/>
    <w:rsid w:val="008E54BE"/>
    <w:rsid w:val="008F5666"/>
    <w:rsid w:val="00932435"/>
    <w:rsid w:val="00942B3C"/>
    <w:rsid w:val="009504C5"/>
    <w:rsid w:val="00950B47"/>
    <w:rsid w:val="00955422"/>
    <w:rsid w:val="0096340E"/>
    <w:rsid w:val="0096658B"/>
    <w:rsid w:val="009C746D"/>
    <w:rsid w:val="009D139E"/>
    <w:rsid w:val="009D1CE2"/>
    <w:rsid w:val="009E12EB"/>
    <w:rsid w:val="00A02A2E"/>
    <w:rsid w:val="00A10F9D"/>
    <w:rsid w:val="00A33EB8"/>
    <w:rsid w:val="00A47993"/>
    <w:rsid w:val="00A65A7B"/>
    <w:rsid w:val="00A66798"/>
    <w:rsid w:val="00A74917"/>
    <w:rsid w:val="00A965E4"/>
    <w:rsid w:val="00A9727D"/>
    <w:rsid w:val="00AA5A92"/>
    <w:rsid w:val="00AB0794"/>
    <w:rsid w:val="00AB4AC1"/>
    <w:rsid w:val="00AD020B"/>
    <w:rsid w:val="00AD195B"/>
    <w:rsid w:val="00AD72F6"/>
    <w:rsid w:val="00AE0EC3"/>
    <w:rsid w:val="00B02DA7"/>
    <w:rsid w:val="00B14B36"/>
    <w:rsid w:val="00B1622B"/>
    <w:rsid w:val="00B174D1"/>
    <w:rsid w:val="00B50794"/>
    <w:rsid w:val="00B53D3E"/>
    <w:rsid w:val="00B54536"/>
    <w:rsid w:val="00B6193C"/>
    <w:rsid w:val="00B70B7B"/>
    <w:rsid w:val="00B715B8"/>
    <w:rsid w:val="00B757F0"/>
    <w:rsid w:val="00B9659E"/>
    <w:rsid w:val="00B97CE0"/>
    <w:rsid w:val="00BA14CA"/>
    <w:rsid w:val="00BB05E4"/>
    <w:rsid w:val="00BB75B1"/>
    <w:rsid w:val="00BC2898"/>
    <w:rsid w:val="00BC364C"/>
    <w:rsid w:val="00BC376F"/>
    <w:rsid w:val="00BC6AD0"/>
    <w:rsid w:val="00BE07C3"/>
    <w:rsid w:val="00BE4A44"/>
    <w:rsid w:val="00C02DFA"/>
    <w:rsid w:val="00C03028"/>
    <w:rsid w:val="00C1046C"/>
    <w:rsid w:val="00C20522"/>
    <w:rsid w:val="00C306CA"/>
    <w:rsid w:val="00C41104"/>
    <w:rsid w:val="00C44F89"/>
    <w:rsid w:val="00C53EB8"/>
    <w:rsid w:val="00C60089"/>
    <w:rsid w:val="00C639EA"/>
    <w:rsid w:val="00C657ED"/>
    <w:rsid w:val="00C67411"/>
    <w:rsid w:val="00C70841"/>
    <w:rsid w:val="00C766B0"/>
    <w:rsid w:val="00C95D91"/>
    <w:rsid w:val="00CD0980"/>
    <w:rsid w:val="00CD10CA"/>
    <w:rsid w:val="00CD65CF"/>
    <w:rsid w:val="00CE6D0C"/>
    <w:rsid w:val="00D2217F"/>
    <w:rsid w:val="00D26A87"/>
    <w:rsid w:val="00D27679"/>
    <w:rsid w:val="00D5065B"/>
    <w:rsid w:val="00D62F7C"/>
    <w:rsid w:val="00D6615F"/>
    <w:rsid w:val="00DC2DBB"/>
    <w:rsid w:val="00DD0B2B"/>
    <w:rsid w:val="00DD1F97"/>
    <w:rsid w:val="00DD2209"/>
    <w:rsid w:val="00DD2623"/>
    <w:rsid w:val="00DD60B1"/>
    <w:rsid w:val="00DE4800"/>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B1766"/>
    <w:rsid w:val="00EB3F6A"/>
    <w:rsid w:val="00EB6662"/>
    <w:rsid w:val="00EC32A7"/>
    <w:rsid w:val="00ED43FF"/>
    <w:rsid w:val="00EE4134"/>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5.bin"/><Relationship Id="rId87" Type="http://schemas.openxmlformats.org/officeDocument/2006/relationships/oleObject" Target="embeddings/oleObject39.bin"/><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3.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8.bin"/><Relationship Id="rId93" Type="http://schemas.openxmlformats.org/officeDocument/2006/relationships/oleObject" Target="embeddings/oleObject42.bin"/><Relationship Id="rId9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emf"/><Relationship Id="rId91" Type="http://schemas.openxmlformats.org/officeDocument/2006/relationships/oleObject" Target="embeddings/oleObject41.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footer" Target="footer1.xml"/><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5.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3945AB3-4675-4C95-B896-47BE1F60C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8</TotalTime>
  <Pages>28</Pages>
  <Words>4540</Words>
  <Characters>25879</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56</cp:revision>
  <dcterms:created xsi:type="dcterms:W3CDTF">2013-11-10T02:55:00Z</dcterms:created>
  <dcterms:modified xsi:type="dcterms:W3CDTF">2014-01-20T12:46:00Z</dcterms:modified>
</cp:coreProperties>
</file>